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CACDDA" w14:textId="77777777" w:rsidR="000E3592" w:rsidRPr="000E3592" w:rsidRDefault="000E3592" w:rsidP="000E359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  <w:t>Министерство образования и науки Российской Федерации</w:t>
      </w:r>
    </w:p>
    <w:p w14:paraId="75480992" w14:textId="77777777" w:rsidR="000E3592" w:rsidRPr="000E3592" w:rsidRDefault="000E3592" w:rsidP="000E359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b/>
          <w:bCs/>
          <w:spacing w:val="10"/>
          <w:sz w:val="24"/>
          <w:szCs w:val="24"/>
          <w:lang w:eastAsia="ru-RU"/>
        </w:rPr>
        <w:t>Федеральное государственное бюджетное образовательное учреждение</w:t>
      </w:r>
    </w:p>
    <w:p w14:paraId="67A41D19" w14:textId="77777777" w:rsidR="000E3592" w:rsidRPr="000E3592" w:rsidRDefault="000E3592" w:rsidP="000E359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/>
          <w:bCs/>
          <w:spacing w:val="10"/>
          <w:sz w:val="24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b/>
          <w:bCs/>
          <w:spacing w:val="10"/>
          <w:sz w:val="24"/>
          <w:szCs w:val="24"/>
          <w:lang w:eastAsia="ru-RU"/>
        </w:rPr>
        <w:t>высшего профессионального образования</w:t>
      </w:r>
    </w:p>
    <w:p w14:paraId="1DFD3A0D" w14:textId="77777777" w:rsidR="000E3592" w:rsidRPr="000E3592" w:rsidRDefault="000E3592" w:rsidP="000E359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  <w:t>«Владимирский государственный университет</w:t>
      </w:r>
    </w:p>
    <w:p w14:paraId="16A8C2C4" w14:textId="77777777" w:rsidR="000E3592" w:rsidRPr="000E3592" w:rsidRDefault="000E3592" w:rsidP="000E359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bCs/>
          <w:spacing w:val="10"/>
          <w:sz w:val="24"/>
          <w:szCs w:val="24"/>
          <w:lang w:eastAsia="ru-RU"/>
        </w:rPr>
        <w:t>имени Александра Григорьевича и Николая Григорьевича Столетовых»</w:t>
      </w:r>
    </w:p>
    <w:p w14:paraId="63449BF6" w14:textId="77777777" w:rsidR="000E3592" w:rsidRPr="000E3592" w:rsidRDefault="000E3592" w:rsidP="000E359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(</w:t>
      </w:r>
      <w:proofErr w:type="spellStart"/>
      <w:r w:rsidRPr="000E359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лГУ</w:t>
      </w:r>
      <w:proofErr w:type="spellEnd"/>
      <w:r w:rsidRPr="000E359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)</w:t>
      </w:r>
    </w:p>
    <w:p w14:paraId="5A202680" w14:textId="77777777" w:rsidR="000E3592" w:rsidRPr="000E3592" w:rsidRDefault="000E3592" w:rsidP="000E3592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1E71D930" w14:textId="77777777" w:rsidR="000E3592" w:rsidRPr="000E3592" w:rsidRDefault="000E3592" w:rsidP="000E359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афедра информационных систем и программной инженерии</w:t>
      </w:r>
    </w:p>
    <w:p w14:paraId="10A5D45E" w14:textId="77777777" w:rsidR="000E3592" w:rsidRPr="000E3592" w:rsidRDefault="000E3592" w:rsidP="000E35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4D0CA07" w14:textId="77777777" w:rsidR="000E3592" w:rsidRPr="000E3592" w:rsidRDefault="000E3592" w:rsidP="000E359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18E34B02" w14:textId="77777777" w:rsidR="000E3592" w:rsidRPr="000E3592" w:rsidRDefault="000E3592" w:rsidP="000E35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2C144BF" w14:textId="77777777" w:rsidR="000E3592" w:rsidRPr="000E3592" w:rsidRDefault="000E3592" w:rsidP="000E35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B7735FE" w14:textId="77777777" w:rsidR="000E3592" w:rsidRPr="000E3592" w:rsidRDefault="000E3592" w:rsidP="000E35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175F2C9D" w14:textId="77777777" w:rsidR="000E3592" w:rsidRPr="000E3592" w:rsidRDefault="000E3592" w:rsidP="000E35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93F469F" w14:textId="77777777" w:rsidR="000E3592" w:rsidRPr="000E3592" w:rsidRDefault="000E3592" w:rsidP="000E35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B851575" w14:textId="77777777" w:rsidR="000E3592" w:rsidRPr="000E3592" w:rsidRDefault="000E3592" w:rsidP="000E35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B94FF39" w14:textId="58DB11C8" w:rsidR="000E3592" w:rsidRPr="000E3592" w:rsidRDefault="000E3592" w:rsidP="000E3592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sz w:val="44"/>
          <w:szCs w:val="24"/>
          <w:lang w:eastAsia="ru-RU"/>
        </w:rPr>
        <w:t>Лабораторная работа №</w:t>
      </w:r>
      <w:r w:rsidR="004A1624">
        <w:rPr>
          <w:rFonts w:ascii="Times New Roman" w:eastAsia="Times New Roman" w:hAnsi="Times New Roman" w:cs="Times New Roman"/>
          <w:sz w:val="44"/>
          <w:szCs w:val="24"/>
          <w:lang w:eastAsia="ru-RU"/>
        </w:rPr>
        <w:t>2</w:t>
      </w:r>
    </w:p>
    <w:p w14:paraId="2E0FFFC1" w14:textId="77777777" w:rsidR="000E3592" w:rsidRPr="000E3592" w:rsidRDefault="000E3592" w:rsidP="000E3592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sz w:val="44"/>
          <w:szCs w:val="24"/>
          <w:lang w:eastAsia="ru-RU"/>
        </w:rPr>
        <w:t>по дисциплине</w:t>
      </w:r>
      <w:r w:rsidRPr="000E3592">
        <w:rPr>
          <w:rFonts w:ascii="Times New Roman" w:eastAsia="Times New Roman" w:hAnsi="Times New Roman" w:cs="Times New Roman"/>
          <w:sz w:val="56"/>
          <w:szCs w:val="24"/>
          <w:lang w:eastAsia="ru-RU"/>
        </w:rPr>
        <w:t xml:space="preserve"> «</w:t>
      </w:r>
      <w:r w:rsidRPr="000E3592">
        <w:rPr>
          <w:rFonts w:ascii="Times New Roman" w:eastAsia="Times New Roman" w:hAnsi="Times New Roman" w:cs="Times New Roman"/>
          <w:sz w:val="44"/>
          <w:szCs w:val="24"/>
          <w:lang w:eastAsia="ru-RU"/>
        </w:rPr>
        <w:t>Основы алгоритмизации и</w:t>
      </w:r>
    </w:p>
    <w:p w14:paraId="36D364FB" w14:textId="77777777" w:rsidR="000E3592" w:rsidRPr="000E3592" w:rsidRDefault="000E3592" w:rsidP="000E3592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sz w:val="44"/>
          <w:szCs w:val="24"/>
          <w:lang w:eastAsia="ru-RU"/>
        </w:rPr>
        <w:t>программирования»</w:t>
      </w:r>
    </w:p>
    <w:p w14:paraId="66D5D12A" w14:textId="77777777" w:rsidR="000E3592" w:rsidRPr="000E3592" w:rsidRDefault="000E3592" w:rsidP="000E3592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</w:p>
    <w:p w14:paraId="33C62C3F" w14:textId="3D4F9DC2" w:rsidR="000E3592" w:rsidRPr="000E3592" w:rsidRDefault="000E3592" w:rsidP="000E3592">
      <w:pPr>
        <w:spacing w:after="0" w:line="240" w:lineRule="auto"/>
        <w:jc w:val="center"/>
        <w:rPr>
          <w:rFonts w:ascii="Times New Roman" w:eastAsia="Times New Roman" w:hAnsi="Times New Roman" w:cs="Times New Roman"/>
          <w:sz w:val="44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sz w:val="44"/>
          <w:szCs w:val="24"/>
          <w:lang w:eastAsia="ru-RU"/>
        </w:rPr>
        <w:t xml:space="preserve">Тема: «Разработка программ </w:t>
      </w:r>
      <w:r w:rsidR="004A1624">
        <w:rPr>
          <w:rFonts w:ascii="Times New Roman" w:eastAsia="Times New Roman" w:hAnsi="Times New Roman" w:cs="Times New Roman"/>
          <w:sz w:val="44"/>
          <w:szCs w:val="24"/>
          <w:lang w:eastAsia="ru-RU"/>
        </w:rPr>
        <w:t>разветвляющейся</w:t>
      </w:r>
      <w:r w:rsidRPr="000E3592">
        <w:rPr>
          <w:rFonts w:ascii="Times New Roman" w:eastAsia="Times New Roman" w:hAnsi="Times New Roman" w:cs="Times New Roman"/>
          <w:sz w:val="44"/>
          <w:szCs w:val="24"/>
          <w:lang w:eastAsia="ru-RU"/>
        </w:rPr>
        <w:t xml:space="preserve"> структуры»</w:t>
      </w:r>
    </w:p>
    <w:p w14:paraId="549C4D9E" w14:textId="77777777" w:rsidR="000E3592" w:rsidRPr="000E3592" w:rsidRDefault="000E3592" w:rsidP="000E359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B5A9359" w14:textId="77777777" w:rsidR="000E3592" w:rsidRPr="000E3592" w:rsidRDefault="000E3592" w:rsidP="000E359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CD374DB" w14:textId="77777777" w:rsidR="000E3592" w:rsidRPr="000E3592" w:rsidRDefault="000E3592" w:rsidP="000E359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736BFE3" w14:textId="77777777" w:rsidR="000E3592" w:rsidRPr="000E3592" w:rsidRDefault="000E3592" w:rsidP="000E359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1A6C4880" w14:textId="77777777" w:rsidR="000E3592" w:rsidRPr="000E3592" w:rsidRDefault="000E3592" w:rsidP="000E359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7261298" w14:textId="77777777" w:rsidR="000E3592" w:rsidRPr="000E3592" w:rsidRDefault="000E3592" w:rsidP="000E359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1AA41E9F" w14:textId="77777777" w:rsidR="000E3592" w:rsidRPr="000E3592" w:rsidRDefault="000E3592" w:rsidP="000E359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5378597" w14:textId="77777777" w:rsidR="000E3592" w:rsidRDefault="000E3592" w:rsidP="000E359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5E0CC4CD" w14:textId="77777777" w:rsidR="000E3592" w:rsidRPr="000E3592" w:rsidRDefault="000E3592" w:rsidP="000E359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sz w:val="28"/>
          <w:szCs w:val="24"/>
          <w:lang w:eastAsia="ru-RU"/>
        </w:rPr>
        <w:t>Выполнил:</w:t>
      </w:r>
    </w:p>
    <w:p w14:paraId="2AE6C93C" w14:textId="77777777" w:rsidR="000E3592" w:rsidRPr="000E3592" w:rsidRDefault="000E3592" w:rsidP="000E359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sz w:val="28"/>
          <w:szCs w:val="24"/>
          <w:lang w:eastAsia="ru-RU"/>
        </w:rPr>
        <w:t>студент гр. ПРИ-120</w:t>
      </w:r>
    </w:p>
    <w:p w14:paraId="72C2D7B0" w14:textId="77777777" w:rsidR="000E3592" w:rsidRPr="000E3592" w:rsidRDefault="000E3592" w:rsidP="000E359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sz w:val="28"/>
          <w:szCs w:val="24"/>
          <w:lang w:eastAsia="ru-RU"/>
        </w:rPr>
        <w:t>Грачев Д.А.</w:t>
      </w:r>
    </w:p>
    <w:p w14:paraId="37D9736C" w14:textId="77777777" w:rsidR="000E3592" w:rsidRPr="000E3592" w:rsidRDefault="000E3592" w:rsidP="000E359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C2DD312" w14:textId="77777777" w:rsidR="000E3592" w:rsidRPr="000E3592" w:rsidRDefault="000E3592" w:rsidP="000E359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sz w:val="28"/>
          <w:szCs w:val="24"/>
          <w:lang w:eastAsia="ru-RU"/>
        </w:rPr>
        <w:t>Приняла:</w:t>
      </w:r>
    </w:p>
    <w:p w14:paraId="75073566" w14:textId="77777777" w:rsidR="000E3592" w:rsidRPr="000E3592" w:rsidRDefault="000E3592" w:rsidP="000E359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sz w:val="28"/>
          <w:szCs w:val="24"/>
          <w:lang w:eastAsia="ru-RU"/>
        </w:rPr>
        <w:t>Шамышева О.Н.</w:t>
      </w:r>
    </w:p>
    <w:p w14:paraId="30987E6B" w14:textId="77777777" w:rsidR="000E3592" w:rsidRPr="000E3592" w:rsidRDefault="000E3592" w:rsidP="000E359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536AC28" w14:textId="77777777" w:rsidR="000E3592" w:rsidRPr="000E3592" w:rsidRDefault="000E3592" w:rsidP="000E359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D7759D6" w14:textId="77777777" w:rsidR="000E3592" w:rsidRPr="000E3592" w:rsidRDefault="000E3592" w:rsidP="000E359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6BE68BE" w14:textId="77777777" w:rsidR="000E3592" w:rsidRPr="000E3592" w:rsidRDefault="000E3592" w:rsidP="000E359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1C5208F" w14:textId="77777777" w:rsidR="000E3592" w:rsidRPr="000E3592" w:rsidRDefault="000E3592" w:rsidP="000E3592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6D23967" w14:textId="77777777" w:rsidR="000E3592" w:rsidRDefault="000E3592" w:rsidP="004A1624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E3592">
        <w:rPr>
          <w:rFonts w:ascii="Times New Roman" w:eastAsia="Times New Roman" w:hAnsi="Times New Roman" w:cs="Times New Roman"/>
          <w:sz w:val="28"/>
          <w:szCs w:val="24"/>
          <w:lang w:eastAsia="ru-RU"/>
        </w:rPr>
        <w:t>Владимир 2020 г.</w:t>
      </w:r>
    </w:p>
    <w:p w14:paraId="09F0F80B" w14:textId="77777777" w:rsidR="000E3592" w:rsidRDefault="000E3592" w:rsidP="000E3592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C686661" w14:textId="77777777" w:rsidR="000E3592" w:rsidRPr="00433062" w:rsidRDefault="000E3592" w:rsidP="00B122D2">
      <w:pPr>
        <w:pStyle w:val="a5"/>
        <w:jc w:val="center"/>
        <w:rPr>
          <w:lang w:val="ru-RU"/>
        </w:rPr>
      </w:pPr>
      <w:r w:rsidRPr="00433062">
        <w:rPr>
          <w:lang w:val="ru-RU"/>
        </w:rPr>
        <w:t>ЦЕЛЬ РАБОТЫ</w:t>
      </w:r>
    </w:p>
    <w:p w14:paraId="4C2C93C5" w14:textId="77777777" w:rsidR="000E3592" w:rsidRPr="00B122D2" w:rsidRDefault="000E3592" w:rsidP="004A23E5">
      <w:pPr>
        <w:pStyle w:val="a5"/>
        <w:ind w:firstLine="708"/>
        <w:rPr>
          <w:lang w:val="ru-RU"/>
        </w:rPr>
      </w:pPr>
      <w:bookmarkStart w:id="0" w:name="_Hlk52620346"/>
      <w:r w:rsidRPr="00B122D2">
        <w:rPr>
          <w:lang w:val="ru-RU"/>
        </w:rPr>
        <w:t>Раз</w:t>
      </w:r>
      <w:r w:rsidR="00B122D2">
        <w:rPr>
          <w:lang w:val="ru-RU"/>
        </w:rPr>
        <w:t>р</w:t>
      </w:r>
      <w:r w:rsidRPr="00B122D2">
        <w:rPr>
          <w:lang w:val="ru-RU"/>
        </w:rPr>
        <w:t>аботка алгоритма вычислительного процесса разветвляющейся</w:t>
      </w:r>
      <w:r w:rsidR="00B122D2" w:rsidRPr="00B122D2">
        <w:rPr>
          <w:lang w:val="ru-RU"/>
        </w:rPr>
        <w:t xml:space="preserve"> </w:t>
      </w:r>
      <w:r w:rsidRPr="00B122D2">
        <w:rPr>
          <w:rStyle w:val="a6"/>
          <w:lang w:val="ru-RU"/>
        </w:rPr>
        <w:t xml:space="preserve">структуры, его программирование на языках </w:t>
      </w:r>
      <w:r w:rsidRPr="00B122D2">
        <w:rPr>
          <w:rStyle w:val="a6"/>
        </w:rPr>
        <w:t>Python</w:t>
      </w:r>
      <w:r w:rsidRPr="00B122D2">
        <w:rPr>
          <w:rStyle w:val="a6"/>
          <w:lang w:val="ru-RU"/>
        </w:rPr>
        <w:t xml:space="preserve"> и </w:t>
      </w:r>
      <w:r w:rsidRPr="00B122D2">
        <w:rPr>
          <w:rStyle w:val="a6"/>
        </w:rPr>
        <w:t>C</w:t>
      </w:r>
      <w:r w:rsidRPr="00B122D2">
        <w:rPr>
          <w:rStyle w:val="a6"/>
          <w:lang w:val="ru-RU"/>
        </w:rPr>
        <w:t>++</w:t>
      </w:r>
      <w:r w:rsidR="00B122D2" w:rsidRPr="00B122D2">
        <w:rPr>
          <w:rStyle w:val="a6"/>
          <w:lang w:val="ru-RU"/>
        </w:rPr>
        <w:t>.</w:t>
      </w:r>
    </w:p>
    <w:bookmarkEnd w:id="0"/>
    <w:p w14:paraId="652DC235" w14:textId="77777777" w:rsidR="000E3592" w:rsidRPr="00B122D2" w:rsidRDefault="000E3592" w:rsidP="00B122D2">
      <w:pPr>
        <w:pStyle w:val="a5"/>
        <w:rPr>
          <w:lang w:val="ru-RU"/>
        </w:rPr>
      </w:pPr>
    </w:p>
    <w:p w14:paraId="27805CB2" w14:textId="77777777" w:rsidR="004A23E5" w:rsidRPr="00433062" w:rsidRDefault="004A23E5" w:rsidP="00B122D2">
      <w:pPr>
        <w:pStyle w:val="a5"/>
        <w:jc w:val="center"/>
        <w:rPr>
          <w:lang w:val="ru-RU"/>
        </w:rPr>
      </w:pPr>
    </w:p>
    <w:p w14:paraId="0270F2A8" w14:textId="1270C1A4" w:rsidR="000E3592" w:rsidRPr="005F6287" w:rsidRDefault="000E3592" w:rsidP="00B122D2">
      <w:pPr>
        <w:pStyle w:val="a5"/>
        <w:jc w:val="center"/>
        <w:rPr>
          <w:lang w:val="ru-RU"/>
        </w:rPr>
      </w:pPr>
      <w:r w:rsidRPr="004A23E5">
        <w:rPr>
          <w:lang w:val="ru-RU"/>
        </w:rPr>
        <w:t>ЗАДАЧА 1 (ВАРИАНТ №9)</w:t>
      </w:r>
      <w:r w:rsidR="005F6287" w:rsidRPr="005F6287">
        <w:rPr>
          <w:lang w:val="ru-RU"/>
        </w:rPr>
        <w:t xml:space="preserve"> </w:t>
      </w:r>
      <w:r w:rsidR="005F6287">
        <w:rPr>
          <w:lang w:val="ru-RU"/>
        </w:rPr>
        <w:t xml:space="preserve">на </w:t>
      </w:r>
      <w:r w:rsidR="005F6287">
        <w:t>Python</w:t>
      </w:r>
    </w:p>
    <w:p w14:paraId="4219D047" w14:textId="77777777" w:rsidR="004A23E5" w:rsidRDefault="004A23E5" w:rsidP="004A23E5">
      <w:pPr>
        <w:pStyle w:val="a5"/>
        <w:rPr>
          <w:lang w:val="ru-RU"/>
        </w:rPr>
      </w:pPr>
      <w:r>
        <w:rPr>
          <w:lang w:val="ru-RU"/>
        </w:rPr>
        <w:t xml:space="preserve">На языке </w:t>
      </w:r>
      <w:r>
        <w:t>Python</w:t>
      </w:r>
      <w:r w:rsidRPr="004A23E5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14:paraId="735804F1" w14:textId="77777777" w:rsidR="000E3592" w:rsidRPr="00B122D2" w:rsidRDefault="000E3592" w:rsidP="004A23E5">
      <w:pPr>
        <w:pStyle w:val="a5"/>
        <w:ind w:firstLine="708"/>
        <w:rPr>
          <w:lang w:val="ru-RU"/>
        </w:rPr>
      </w:pPr>
      <w:r w:rsidRPr="00B122D2">
        <w:rPr>
          <w:lang w:val="ru-RU"/>
        </w:rPr>
        <w:t>Сос</w:t>
      </w:r>
      <w:r w:rsidR="00B122D2">
        <w:rPr>
          <w:lang w:val="ru-RU"/>
        </w:rPr>
        <w:t>т</w:t>
      </w:r>
      <w:r w:rsidRPr="00B122D2">
        <w:rPr>
          <w:lang w:val="ru-RU"/>
        </w:rPr>
        <w:t xml:space="preserve">авить программу присвоения всем трем действительным переменным </w:t>
      </w:r>
      <w:r w:rsidRPr="000E3592">
        <w:t>x</w:t>
      </w:r>
      <w:r w:rsidRPr="00B122D2">
        <w:rPr>
          <w:lang w:val="ru-RU"/>
        </w:rPr>
        <w:t xml:space="preserve">, </w:t>
      </w:r>
      <w:r w:rsidRPr="000E3592">
        <w:t>y</w:t>
      </w:r>
      <w:r w:rsidRPr="00B122D2">
        <w:rPr>
          <w:lang w:val="ru-RU"/>
        </w:rPr>
        <w:t xml:space="preserve">, </w:t>
      </w:r>
      <w:r w:rsidRPr="000E3592">
        <w:t>z</w:t>
      </w:r>
      <w:r w:rsidRPr="00B122D2">
        <w:rPr>
          <w:lang w:val="ru-RU"/>
        </w:rPr>
        <w:t xml:space="preserve"> одного и того же значения, равного наибольшему из их исходных значений</w:t>
      </w:r>
      <w:r w:rsidR="004A23E5">
        <w:rPr>
          <w:lang w:val="ru-RU"/>
        </w:rPr>
        <w:t>.</w:t>
      </w:r>
    </w:p>
    <w:p w14:paraId="12C27788" w14:textId="77777777" w:rsidR="000E3592" w:rsidRPr="00B122D2" w:rsidRDefault="000E3592" w:rsidP="00B122D2">
      <w:pPr>
        <w:pStyle w:val="a5"/>
        <w:rPr>
          <w:lang w:val="ru-RU"/>
        </w:rPr>
      </w:pPr>
    </w:p>
    <w:p w14:paraId="49705820" w14:textId="77777777" w:rsidR="000E3592" w:rsidRPr="00433062" w:rsidRDefault="000E3592" w:rsidP="00B122D2">
      <w:pPr>
        <w:pStyle w:val="a5"/>
        <w:rPr>
          <w:lang w:val="ru-RU"/>
        </w:rPr>
      </w:pPr>
      <w:r w:rsidRPr="00433062">
        <w:rPr>
          <w:lang w:val="ru-RU"/>
        </w:rPr>
        <w:t>Ли</w:t>
      </w:r>
      <w:r w:rsidR="00B122D2">
        <w:rPr>
          <w:lang w:val="ru-RU"/>
        </w:rPr>
        <w:t>с</w:t>
      </w:r>
      <w:r w:rsidRPr="00433062">
        <w:rPr>
          <w:lang w:val="ru-RU"/>
        </w:rPr>
        <w:t>тинг программы</w:t>
      </w:r>
      <w:r w:rsidR="00D67F05" w:rsidRPr="00433062">
        <w:rPr>
          <w:lang w:val="ru-RU"/>
        </w:rPr>
        <w:t>:</w:t>
      </w:r>
    </w:p>
    <w:p w14:paraId="75F1948B" w14:textId="77777777" w:rsidR="000E3592" w:rsidRDefault="000E3592" w:rsidP="000E3592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28A47D1" w14:textId="699D38C9" w:rsidR="009D336C" w:rsidRPr="009D336C" w:rsidRDefault="009D336C" w:rsidP="009D336C">
      <w:pPr>
        <w:pStyle w:val="a3"/>
      </w:pPr>
      <w:proofErr w:type="spellStart"/>
      <w:proofErr w:type="gramStart"/>
      <w:r w:rsidRPr="009D336C">
        <w:t>x,y</w:t>
      </w:r>
      <w:proofErr w:type="gramEnd"/>
      <w:r w:rsidRPr="009D336C">
        <w:t>,z</w:t>
      </w:r>
      <w:proofErr w:type="spellEnd"/>
      <w:r w:rsidRPr="009D336C">
        <w:t xml:space="preserve"> = </w:t>
      </w:r>
      <w:proofErr w:type="spellStart"/>
      <w:r w:rsidRPr="009D336C">
        <w:t>map</w:t>
      </w:r>
      <w:proofErr w:type="spellEnd"/>
      <w:r w:rsidRPr="009D336C">
        <w:t>(</w:t>
      </w:r>
      <w:proofErr w:type="spellStart"/>
      <w:r w:rsidRPr="009D336C">
        <w:t>int,input</w:t>
      </w:r>
      <w:proofErr w:type="spellEnd"/>
      <w:r w:rsidRPr="009D336C">
        <w:t>().</w:t>
      </w:r>
      <w:proofErr w:type="spellStart"/>
      <w:r w:rsidRPr="009D336C">
        <w:t>split</w:t>
      </w:r>
      <w:proofErr w:type="spellEnd"/>
      <w:r w:rsidRPr="009D336C">
        <w:t>())</w:t>
      </w:r>
      <w:r w:rsidRPr="009D336C">
        <w:t xml:space="preserve"> </w:t>
      </w:r>
      <w:r w:rsidRPr="009D336C">
        <w:t>#Ввод переменных x, y ,z</w:t>
      </w:r>
    </w:p>
    <w:p w14:paraId="4DF1EA40" w14:textId="3A06457D" w:rsidR="009D336C" w:rsidRPr="009D336C" w:rsidRDefault="009D336C" w:rsidP="009D336C">
      <w:pPr>
        <w:pStyle w:val="a3"/>
      </w:pPr>
      <w:proofErr w:type="spellStart"/>
      <w:r w:rsidRPr="009D336C">
        <w:t>if</w:t>
      </w:r>
      <w:proofErr w:type="spellEnd"/>
      <w:r w:rsidRPr="009D336C">
        <w:t xml:space="preserve"> z </w:t>
      </w:r>
      <w:proofErr w:type="gramStart"/>
      <w:r w:rsidRPr="009D336C">
        <w:t>&lt; x</w:t>
      </w:r>
      <w:proofErr w:type="gramEnd"/>
      <w:r w:rsidRPr="009D336C">
        <w:t xml:space="preserve"> &gt; y:</w:t>
      </w:r>
      <w:r w:rsidRPr="009D336C">
        <w:t xml:space="preserve"> </w:t>
      </w:r>
      <w:r w:rsidRPr="009D336C">
        <w:t>#Сравнение переменных</w:t>
      </w:r>
    </w:p>
    <w:p w14:paraId="54B48479" w14:textId="2453DF63" w:rsidR="009D336C" w:rsidRPr="009D336C" w:rsidRDefault="009D336C" w:rsidP="009D336C">
      <w:pPr>
        <w:pStyle w:val="a3"/>
      </w:pPr>
      <w:r w:rsidRPr="009D336C">
        <w:tab/>
        <w:t>y = z = x #Присваивание переменным большего значения</w:t>
      </w:r>
    </w:p>
    <w:p w14:paraId="2C4AED06" w14:textId="250C7994" w:rsidR="009D336C" w:rsidRPr="009D336C" w:rsidRDefault="009D336C" w:rsidP="009D336C">
      <w:pPr>
        <w:pStyle w:val="a3"/>
      </w:pPr>
      <w:proofErr w:type="spellStart"/>
      <w:r w:rsidRPr="009D336C">
        <w:t>elif</w:t>
      </w:r>
      <w:proofErr w:type="spellEnd"/>
      <w:r w:rsidRPr="009D336C">
        <w:t xml:space="preserve"> z </w:t>
      </w:r>
      <w:proofErr w:type="gramStart"/>
      <w:r w:rsidRPr="009D336C">
        <w:t>&lt; y</w:t>
      </w:r>
      <w:proofErr w:type="gramEnd"/>
      <w:r w:rsidRPr="009D336C">
        <w:t>:</w:t>
      </w:r>
      <w:r w:rsidRPr="009D336C">
        <w:t xml:space="preserve"> </w:t>
      </w:r>
      <w:r w:rsidRPr="009D336C">
        <w:t>#Сравнение переменных</w:t>
      </w:r>
    </w:p>
    <w:p w14:paraId="5173DB91" w14:textId="38C2382B" w:rsidR="009D336C" w:rsidRPr="009D336C" w:rsidRDefault="009D336C" w:rsidP="009D336C">
      <w:pPr>
        <w:pStyle w:val="a3"/>
      </w:pPr>
      <w:r w:rsidRPr="009D336C">
        <w:tab/>
        <w:t>z = x = y</w:t>
      </w:r>
      <w:r w:rsidRPr="009D336C">
        <w:t xml:space="preserve"> </w:t>
      </w:r>
      <w:r w:rsidRPr="009D336C">
        <w:t>#Присваивание переменным большего значения</w:t>
      </w:r>
    </w:p>
    <w:p w14:paraId="64BB2217" w14:textId="761678A5" w:rsidR="009D336C" w:rsidRPr="009D336C" w:rsidRDefault="009D336C" w:rsidP="009D336C">
      <w:pPr>
        <w:pStyle w:val="a3"/>
      </w:pPr>
      <w:proofErr w:type="spellStart"/>
      <w:r w:rsidRPr="009D336C">
        <w:t>else</w:t>
      </w:r>
      <w:proofErr w:type="spellEnd"/>
      <w:r w:rsidRPr="009D336C">
        <w:t>:</w:t>
      </w:r>
      <w:r w:rsidRPr="009D336C">
        <w:t xml:space="preserve"> </w:t>
      </w:r>
      <w:r w:rsidRPr="009D336C">
        <w:t>#Сравнение переменных</w:t>
      </w:r>
    </w:p>
    <w:p w14:paraId="7A17B314" w14:textId="3BE361F5" w:rsidR="009D336C" w:rsidRPr="009D336C" w:rsidRDefault="009D336C" w:rsidP="009D336C">
      <w:pPr>
        <w:pStyle w:val="a3"/>
      </w:pPr>
      <w:r w:rsidRPr="009D336C">
        <w:tab/>
        <w:t>y = x = z</w:t>
      </w:r>
      <w:r w:rsidRPr="009D336C">
        <w:t xml:space="preserve"> </w:t>
      </w:r>
      <w:r w:rsidRPr="009D336C">
        <w:t>#Присваивание переменным большего значения</w:t>
      </w:r>
    </w:p>
    <w:p w14:paraId="36DD3FDF" w14:textId="37D31D6E" w:rsidR="00D67F05" w:rsidRDefault="009D336C" w:rsidP="009D336C">
      <w:pPr>
        <w:pStyle w:val="a3"/>
      </w:pPr>
      <w:proofErr w:type="spellStart"/>
      <w:r w:rsidRPr="009D336C">
        <w:t>print</w:t>
      </w:r>
      <w:proofErr w:type="spellEnd"/>
      <w:r w:rsidRPr="009D336C">
        <w:t xml:space="preserve"> (</w:t>
      </w:r>
      <w:proofErr w:type="spellStart"/>
      <w:proofErr w:type="gramStart"/>
      <w:r w:rsidRPr="009D336C">
        <w:t>x,y</w:t>
      </w:r>
      <w:proofErr w:type="gramEnd"/>
      <w:r w:rsidRPr="009D336C">
        <w:t>,z</w:t>
      </w:r>
      <w:proofErr w:type="spellEnd"/>
      <w:r w:rsidRPr="009D336C">
        <w:t>)</w:t>
      </w:r>
      <w:r w:rsidRPr="009D336C">
        <w:t xml:space="preserve"> </w:t>
      </w:r>
      <w:r w:rsidRPr="009D336C">
        <w:t>#Вывод переменных x, y, z</w:t>
      </w:r>
    </w:p>
    <w:p w14:paraId="60E82F7E" w14:textId="77777777" w:rsidR="004A23E5" w:rsidRDefault="004A23E5" w:rsidP="00B122D2">
      <w:pPr>
        <w:pStyle w:val="a5"/>
        <w:rPr>
          <w:lang w:val="ru-RU"/>
        </w:rPr>
      </w:pPr>
    </w:p>
    <w:p w14:paraId="4672DAAD" w14:textId="77777777" w:rsidR="00D67F05" w:rsidRPr="00B122D2" w:rsidRDefault="00B122D2" w:rsidP="00B122D2">
      <w:pPr>
        <w:pStyle w:val="a5"/>
        <w:rPr>
          <w:lang w:val="ru-RU"/>
        </w:rPr>
      </w:pPr>
      <w:r w:rsidRPr="00B122D2">
        <w:rPr>
          <w:lang w:val="ru-RU"/>
        </w:rPr>
        <w:t>Скриншот с результатом работы программы представлен на Рис</w:t>
      </w:r>
      <w:r>
        <w:rPr>
          <w:lang w:val="ru-RU"/>
        </w:rPr>
        <w:t>.</w:t>
      </w:r>
      <w:r w:rsidRPr="00B122D2">
        <w:rPr>
          <w:lang w:val="ru-RU"/>
        </w:rPr>
        <w:t xml:space="preserve"> 1.</w:t>
      </w:r>
    </w:p>
    <w:p w14:paraId="3F3BF9E3" w14:textId="77777777" w:rsidR="00B122D2" w:rsidRPr="00B122D2" w:rsidRDefault="00B122D2" w:rsidP="00B122D2">
      <w:pPr>
        <w:pStyle w:val="a5"/>
        <w:rPr>
          <w:lang w:val="ru-RU"/>
        </w:rPr>
      </w:pPr>
    </w:p>
    <w:p w14:paraId="7AEE4789" w14:textId="74DB959A" w:rsidR="00B122D2" w:rsidRDefault="009D336C" w:rsidP="001B296C">
      <w:pPr>
        <w:pStyle w:val="a5"/>
        <w:jc w:val="center"/>
      </w:pPr>
      <w:r>
        <w:rPr>
          <w:noProof/>
        </w:rPr>
        <w:drawing>
          <wp:inline distT="0" distB="0" distL="0" distR="0" wp14:anchorId="270725CA" wp14:editId="58417F23">
            <wp:extent cx="6419850" cy="28575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419850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B5D50" w14:textId="77777777" w:rsidR="00B122D2" w:rsidRDefault="00B122D2" w:rsidP="00B122D2">
      <w:pPr>
        <w:pStyle w:val="a5"/>
        <w:jc w:val="center"/>
        <w:rPr>
          <w:lang w:val="ru-RU"/>
        </w:rPr>
      </w:pPr>
      <w:r>
        <w:rPr>
          <w:lang w:val="ru-RU"/>
        </w:rPr>
        <w:t>Рисунок 1. Скриншот работы программы.</w:t>
      </w:r>
    </w:p>
    <w:p w14:paraId="5A779A5B" w14:textId="77777777" w:rsidR="00B122D2" w:rsidRDefault="00B122D2" w:rsidP="00B122D2">
      <w:pPr>
        <w:pStyle w:val="a5"/>
        <w:jc w:val="center"/>
        <w:rPr>
          <w:lang w:val="ru-RU"/>
        </w:rPr>
      </w:pPr>
    </w:p>
    <w:p w14:paraId="61691149" w14:textId="50067EE2" w:rsidR="005F6287" w:rsidRPr="005F6287" w:rsidRDefault="005F6287" w:rsidP="005F6287">
      <w:pPr>
        <w:pStyle w:val="a5"/>
        <w:jc w:val="center"/>
        <w:rPr>
          <w:lang w:val="ru-RU"/>
        </w:rPr>
      </w:pPr>
      <w:r w:rsidRPr="004A23E5">
        <w:rPr>
          <w:lang w:val="ru-RU"/>
        </w:rPr>
        <w:t>ЗАДАЧА 1 (ВАРИАНТ №9)</w:t>
      </w:r>
      <w:r w:rsidRPr="005F6287">
        <w:rPr>
          <w:lang w:val="ru-RU"/>
        </w:rPr>
        <w:t xml:space="preserve"> </w:t>
      </w:r>
      <w:r>
        <w:rPr>
          <w:lang w:val="ru-RU"/>
        </w:rPr>
        <w:t xml:space="preserve">на </w:t>
      </w:r>
      <w:r>
        <w:t>C</w:t>
      </w:r>
      <w:r w:rsidRPr="005F6287">
        <w:rPr>
          <w:lang w:val="ru-RU"/>
        </w:rPr>
        <w:t>++</w:t>
      </w:r>
    </w:p>
    <w:p w14:paraId="16C90D3E" w14:textId="19A655CB" w:rsidR="005F6287" w:rsidRDefault="005F6287" w:rsidP="005F6287">
      <w:pPr>
        <w:pStyle w:val="a5"/>
        <w:rPr>
          <w:lang w:val="ru-RU"/>
        </w:rPr>
      </w:pPr>
      <w:r>
        <w:rPr>
          <w:lang w:val="ru-RU"/>
        </w:rPr>
        <w:t xml:space="preserve">На языке </w:t>
      </w:r>
      <w:r>
        <w:t>C</w:t>
      </w:r>
      <w:r w:rsidRPr="005F6287">
        <w:rPr>
          <w:lang w:val="ru-RU"/>
        </w:rPr>
        <w:t>++</w:t>
      </w:r>
      <w:r w:rsidRPr="004A23E5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14:paraId="3A0DB055" w14:textId="77777777" w:rsidR="005F6287" w:rsidRPr="00B122D2" w:rsidRDefault="005F6287" w:rsidP="005F6287">
      <w:pPr>
        <w:pStyle w:val="a5"/>
        <w:ind w:firstLine="708"/>
        <w:rPr>
          <w:lang w:val="ru-RU"/>
        </w:rPr>
      </w:pPr>
      <w:r w:rsidRPr="00B122D2">
        <w:rPr>
          <w:lang w:val="ru-RU"/>
        </w:rPr>
        <w:t>Сос</w:t>
      </w:r>
      <w:r>
        <w:rPr>
          <w:lang w:val="ru-RU"/>
        </w:rPr>
        <w:t>т</w:t>
      </w:r>
      <w:r w:rsidRPr="00B122D2">
        <w:rPr>
          <w:lang w:val="ru-RU"/>
        </w:rPr>
        <w:t xml:space="preserve">авить программу присвоения всем трем действительным переменным </w:t>
      </w:r>
      <w:r w:rsidRPr="000E3592">
        <w:t>x</w:t>
      </w:r>
      <w:r w:rsidRPr="00B122D2">
        <w:rPr>
          <w:lang w:val="ru-RU"/>
        </w:rPr>
        <w:t xml:space="preserve">, </w:t>
      </w:r>
      <w:r w:rsidRPr="000E3592">
        <w:t>y</w:t>
      </w:r>
      <w:r w:rsidRPr="00B122D2">
        <w:rPr>
          <w:lang w:val="ru-RU"/>
        </w:rPr>
        <w:t xml:space="preserve">, </w:t>
      </w:r>
      <w:r w:rsidRPr="000E3592">
        <w:t>z</w:t>
      </w:r>
      <w:r w:rsidRPr="00B122D2">
        <w:rPr>
          <w:lang w:val="ru-RU"/>
        </w:rPr>
        <w:t xml:space="preserve"> одного и того же значения, равного наибольшему из их исходных значений</w:t>
      </w:r>
      <w:r>
        <w:rPr>
          <w:lang w:val="ru-RU"/>
        </w:rPr>
        <w:t>.</w:t>
      </w:r>
    </w:p>
    <w:p w14:paraId="3A32782F" w14:textId="77777777" w:rsidR="005F6287" w:rsidRPr="00B122D2" w:rsidRDefault="005F6287" w:rsidP="005F6287">
      <w:pPr>
        <w:pStyle w:val="a5"/>
        <w:rPr>
          <w:lang w:val="ru-RU"/>
        </w:rPr>
      </w:pPr>
    </w:p>
    <w:p w14:paraId="3D396B9B" w14:textId="1D360E03" w:rsidR="005F6287" w:rsidRPr="009D336C" w:rsidRDefault="005F6287" w:rsidP="005F6287">
      <w:pPr>
        <w:pStyle w:val="a5"/>
      </w:pPr>
      <w:r w:rsidRPr="00433062">
        <w:rPr>
          <w:lang w:val="ru-RU"/>
        </w:rPr>
        <w:lastRenderedPageBreak/>
        <w:t>Ли</w:t>
      </w:r>
      <w:r>
        <w:rPr>
          <w:lang w:val="ru-RU"/>
        </w:rPr>
        <w:t>с</w:t>
      </w:r>
      <w:r w:rsidRPr="00433062">
        <w:rPr>
          <w:lang w:val="ru-RU"/>
        </w:rPr>
        <w:t>тинг</w:t>
      </w:r>
      <w:r w:rsidRPr="009D336C">
        <w:t xml:space="preserve"> </w:t>
      </w:r>
      <w:r w:rsidRPr="00433062">
        <w:rPr>
          <w:lang w:val="ru-RU"/>
        </w:rPr>
        <w:t>программы</w:t>
      </w:r>
      <w:r w:rsidRPr="009D336C">
        <w:t>:</w:t>
      </w:r>
    </w:p>
    <w:p w14:paraId="3DC44495" w14:textId="2D87EA83" w:rsidR="005F6287" w:rsidRPr="009D336C" w:rsidRDefault="005F6287" w:rsidP="005F6287">
      <w:pPr>
        <w:pStyle w:val="a5"/>
      </w:pPr>
    </w:p>
    <w:p w14:paraId="5887FF81" w14:textId="77777777" w:rsidR="009D336C" w:rsidRPr="009D336C" w:rsidRDefault="009D336C" w:rsidP="009D336C">
      <w:pPr>
        <w:pStyle w:val="a3"/>
      </w:pPr>
      <w:r w:rsidRPr="009D336C">
        <w:t>#include &lt;iostream&gt;</w:t>
      </w:r>
    </w:p>
    <w:p w14:paraId="7461DF09" w14:textId="77777777" w:rsidR="009D336C" w:rsidRPr="009D336C" w:rsidRDefault="009D336C" w:rsidP="009D336C">
      <w:pPr>
        <w:pStyle w:val="a3"/>
      </w:pPr>
      <w:r w:rsidRPr="009D336C">
        <w:t>using namespace std;</w:t>
      </w:r>
    </w:p>
    <w:p w14:paraId="69B6610A" w14:textId="38AF05A4" w:rsidR="009D336C" w:rsidRPr="009D336C" w:rsidRDefault="009D336C" w:rsidP="009D336C">
      <w:pPr>
        <w:pStyle w:val="a3"/>
      </w:pPr>
      <w:proofErr w:type="spellStart"/>
      <w:r w:rsidRPr="009D336C">
        <w:t>int</w:t>
      </w:r>
      <w:proofErr w:type="spellEnd"/>
      <w:r w:rsidRPr="009D336C">
        <w:t xml:space="preserve"> </w:t>
      </w:r>
      <w:proofErr w:type="spellStart"/>
      <w:proofErr w:type="gramStart"/>
      <w:r w:rsidRPr="009D336C">
        <w:t>x,y</w:t>
      </w:r>
      <w:proofErr w:type="gramEnd"/>
      <w:r w:rsidRPr="009D336C">
        <w:t>,z</w:t>
      </w:r>
      <w:proofErr w:type="spellEnd"/>
      <w:r w:rsidRPr="009D336C">
        <w:t>;</w:t>
      </w:r>
      <w:r w:rsidRPr="009D336C">
        <w:t xml:space="preserve"> </w:t>
      </w:r>
      <w:r w:rsidRPr="009D336C">
        <w:t xml:space="preserve">//Объявление переменных типа </w:t>
      </w:r>
      <w:proofErr w:type="spellStart"/>
      <w:r w:rsidRPr="009D336C">
        <w:t>Int</w:t>
      </w:r>
      <w:proofErr w:type="spellEnd"/>
    </w:p>
    <w:p w14:paraId="14B5B7BE" w14:textId="77777777" w:rsidR="009D336C" w:rsidRPr="009D336C" w:rsidRDefault="009D336C" w:rsidP="009D336C">
      <w:pPr>
        <w:pStyle w:val="a3"/>
      </w:pPr>
      <w:proofErr w:type="spellStart"/>
      <w:r w:rsidRPr="009D336C">
        <w:t>int</w:t>
      </w:r>
      <w:proofErr w:type="spellEnd"/>
      <w:r w:rsidRPr="009D336C">
        <w:t xml:space="preserve"> </w:t>
      </w:r>
      <w:proofErr w:type="spellStart"/>
      <w:proofErr w:type="gramStart"/>
      <w:r w:rsidRPr="009D336C">
        <w:t>main</w:t>
      </w:r>
      <w:proofErr w:type="spellEnd"/>
      <w:r w:rsidRPr="009D336C">
        <w:t>(</w:t>
      </w:r>
      <w:proofErr w:type="gramEnd"/>
      <w:r w:rsidRPr="009D336C">
        <w:t>) {</w:t>
      </w:r>
    </w:p>
    <w:p w14:paraId="1A56B836" w14:textId="4FC4F5A8" w:rsidR="009D336C" w:rsidRPr="009D336C" w:rsidRDefault="009D336C" w:rsidP="009D336C">
      <w:pPr>
        <w:pStyle w:val="a3"/>
      </w:pPr>
      <w:r w:rsidRPr="009D336C">
        <w:t xml:space="preserve">    </w:t>
      </w:r>
      <w:proofErr w:type="spellStart"/>
      <w:proofErr w:type="gramStart"/>
      <w:r w:rsidRPr="009D336C">
        <w:t>cin</w:t>
      </w:r>
      <w:proofErr w:type="spellEnd"/>
      <w:r w:rsidRPr="009D336C">
        <w:t xml:space="preserve"> &gt;</w:t>
      </w:r>
      <w:proofErr w:type="gramEnd"/>
      <w:r w:rsidRPr="009D336C">
        <w:t>&gt; x &gt;&gt; y &gt;&gt; z;</w:t>
      </w:r>
      <w:r w:rsidRPr="009D336C">
        <w:t xml:space="preserve"> </w:t>
      </w:r>
      <w:r w:rsidRPr="009D336C">
        <w:t>//Ввод переменных</w:t>
      </w:r>
    </w:p>
    <w:p w14:paraId="0BE5AE56" w14:textId="5210FEE1" w:rsidR="009D336C" w:rsidRPr="009D336C" w:rsidRDefault="009D336C" w:rsidP="009D336C">
      <w:pPr>
        <w:pStyle w:val="a3"/>
      </w:pPr>
      <w:r w:rsidRPr="009D336C">
        <w:t xml:space="preserve">    </w:t>
      </w:r>
      <w:proofErr w:type="spellStart"/>
      <w:r w:rsidRPr="009D336C">
        <w:t>if</w:t>
      </w:r>
      <w:proofErr w:type="spellEnd"/>
      <w:r w:rsidRPr="009D336C">
        <w:t xml:space="preserve"> ((</w:t>
      </w:r>
      <w:proofErr w:type="gramStart"/>
      <w:r w:rsidRPr="009D336C">
        <w:t>x &gt;</w:t>
      </w:r>
      <w:proofErr w:type="gramEnd"/>
      <w:r w:rsidRPr="009D336C">
        <w:t xml:space="preserve"> y) </w:t>
      </w:r>
      <w:proofErr w:type="spellStart"/>
      <w:r w:rsidRPr="009D336C">
        <w:t>and</w:t>
      </w:r>
      <w:proofErr w:type="spellEnd"/>
      <w:r w:rsidRPr="009D336C">
        <w:t xml:space="preserve"> (x&gt;z)) { //Проверка условий</w:t>
      </w:r>
    </w:p>
    <w:p w14:paraId="055DCDFF" w14:textId="548B6C4B" w:rsidR="009D336C" w:rsidRPr="009D336C" w:rsidRDefault="009D336C" w:rsidP="009D336C">
      <w:pPr>
        <w:pStyle w:val="a3"/>
      </w:pPr>
      <w:r w:rsidRPr="009D336C">
        <w:t xml:space="preserve">        y = z = x;</w:t>
      </w:r>
      <w:r w:rsidRPr="009D336C">
        <w:t xml:space="preserve"> </w:t>
      </w:r>
      <w:r w:rsidRPr="009D336C">
        <w:t>//Присваивание переменным большего значения</w:t>
      </w:r>
    </w:p>
    <w:p w14:paraId="7AB45E50" w14:textId="77777777" w:rsidR="009D336C" w:rsidRPr="009D336C" w:rsidRDefault="009D336C" w:rsidP="009D336C">
      <w:pPr>
        <w:pStyle w:val="a3"/>
      </w:pPr>
      <w:r w:rsidRPr="009D336C">
        <w:t xml:space="preserve">    }</w:t>
      </w:r>
    </w:p>
    <w:p w14:paraId="7493297B" w14:textId="6DFD7BAA" w:rsidR="009D336C" w:rsidRPr="009D336C" w:rsidRDefault="009D336C" w:rsidP="009D336C">
      <w:pPr>
        <w:pStyle w:val="a3"/>
      </w:pPr>
      <w:r w:rsidRPr="009D336C">
        <w:t xml:space="preserve">    </w:t>
      </w:r>
      <w:proofErr w:type="spellStart"/>
      <w:r w:rsidRPr="009D336C">
        <w:t>else</w:t>
      </w:r>
      <w:proofErr w:type="spellEnd"/>
      <w:r w:rsidRPr="009D336C">
        <w:t xml:space="preserve"> </w:t>
      </w:r>
      <w:proofErr w:type="spellStart"/>
      <w:r w:rsidRPr="009D336C">
        <w:t>if</w:t>
      </w:r>
      <w:proofErr w:type="spellEnd"/>
      <w:r w:rsidRPr="009D336C">
        <w:t xml:space="preserve"> (</w:t>
      </w:r>
      <w:proofErr w:type="gramStart"/>
      <w:r w:rsidRPr="009D336C">
        <w:t>y &gt;</w:t>
      </w:r>
      <w:proofErr w:type="gramEnd"/>
      <w:r w:rsidRPr="009D336C">
        <w:t xml:space="preserve"> z) { //Проверка условий</w:t>
      </w:r>
    </w:p>
    <w:p w14:paraId="4CAB4ECA" w14:textId="4A106B5A" w:rsidR="009D336C" w:rsidRPr="009D336C" w:rsidRDefault="009D336C" w:rsidP="009D336C">
      <w:pPr>
        <w:pStyle w:val="a3"/>
      </w:pPr>
      <w:r w:rsidRPr="009D336C">
        <w:t xml:space="preserve">        z = x = y;</w:t>
      </w:r>
      <w:r w:rsidRPr="009D336C">
        <w:t xml:space="preserve"> </w:t>
      </w:r>
      <w:r w:rsidRPr="009D336C">
        <w:t>//Присваивание переменным большего значения</w:t>
      </w:r>
    </w:p>
    <w:p w14:paraId="62FA8601" w14:textId="77777777" w:rsidR="009D336C" w:rsidRPr="009D336C" w:rsidRDefault="009D336C" w:rsidP="009D336C">
      <w:pPr>
        <w:pStyle w:val="a3"/>
      </w:pPr>
      <w:r w:rsidRPr="009D336C">
        <w:t xml:space="preserve">    }</w:t>
      </w:r>
    </w:p>
    <w:p w14:paraId="3FF3C069" w14:textId="73611D22" w:rsidR="009D336C" w:rsidRPr="009D336C" w:rsidRDefault="009D336C" w:rsidP="009D336C">
      <w:pPr>
        <w:pStyle w:val="a3"/>
      </w:pPr>
      <w:r w:rsidRPr="009D336C">
        <w:t xml:space="preserve">    </w:t>
      </w:r>
      <w:proofErr w:type="spellStart"/>
      <w:r w:rsidRPr="009D336C">
        <w:t>else</w:t>
      </w:r>
      <w:proofErr w:type="spellEnd"/>
      <w:r w:rsidRPr="009D336C">
        <w:t xml:space="preserve"> </w:t>
      </w:r>
      <w:proofErr w:type="gramStart"/>
      <w:r w:rsidRPr="009D336C">
        <w:t>{</w:t>
      </w:r>
      <w:r w:rsidRPr="009D336C">
        <w:t xml:space="preserve"> </w:t>
      </w:r>
      <w:r w:rsidRPr="009D336C">
        <w:t>/</w:t>
      </w:r>
      <w:proofErr w:type="gramEnd"/>
      <w:r w:rsidRPr="009D336C">
        <w:t>/Проверка условий</w:t>
      </w:r>
    </w:p>
    <w:p w14:paraId="05295324" w14:textId="400AD849" w:rsidR="009D336C" w:rsidRPr="009D336C" w:rsidRDefault="009D336C" w:rsidP="009D336C">
      <w:pPr>
        <w:pStyle w:val="a3"/>
      </w:pPr>
      <w:r w:rsidRPr="009D336C">
        <w:t xml:space="preserve">        y = x = z;</w:t>
      </w:r>
      <w:r w:rsidRPr="009D336C">
        <w:t xml:space="preserve"> </w:t>
      </w:r>
      <w:r w:rsidRPr="009D336C">
        <w:t>//Присваивание переменным большего значения</w:t>
      </w:r>
    </w:p>
    <w:p w14:paraId="1D673B23" w14:textId="77777777" w:rsidR="009D336C" w:rsidRPr="009D336C" w:rsidRDefault="009D336C" w:rsidP="009D336C">
      <w:pPr>
        <w:pStyle w:val="a3"/>
      </w:pPr>
      <w:r w:rsidRPr="009D336C">
        <w:t xml:space="preserve">    }</w:t>
      </w:r>
    </w:p>
    <w:p w14:paraId="1C5463E4" w14:textId="77777777" w:rsidR="009D336C" w:rsidRPr="009D336C" w:rsidRDefault="009D336C" w:rsidP="009D336C">
      <w:pPr>
        <w:pStyle w:val="a3"/>
      </w:pPr>
      <w:r w:rsidRPr="009D336C">
        <w:t xml:space="preserve">    </w:t>
      </w:r>
      <w:proofErr w:type="spellStart"/>
      <w:r w:rsidRPr="009D336C">
        <w:t>cout</w:t>
      </w:r>
      <w:proofErr w:type="spellEnd"/>
      <w:r w:rsidRPr="009D336C">
        <w:t xml:space="preserve"> </w:t>
      </w:r>
      <w:proofErr w:type="gramStart"/>
      <w:r w:rsidRPr="009D336C">
        <w:t>&lt;&lt; x</w:t>
      </w:r>
      <w:proofErr w:type="gramEnd"/>
      <w:r w:rsidRPr="009D336C">
        <w:t xml:space="preserve"> &lt;&lt; ' ' &lt;&lt; y &lt;&lt; ' ' &lt;&lt; z;</w:t>
      </w:r>
    </w:p>
    <w:p w14:paraId="4FC2CA4D" w14:textId="5F1D5C3B" w:rsidR="005F6287" w:rsidRPr="009D336C" w:rsidRDefault="009D336C" w:rsidP="009D336C">
      <w:pPr>
        <w:pStyle w:val="a3"/>
      </w:pPr>
      <w:r w:rsidRPr="009D336C">
        <w:t xml:space="preserve">    </w:t>
      </w:r>
      <w:proofErr w:type="spellStart"/>
      <w:r w:rsidRPr="009D336C">
        <w:t>return</w:t>
      </w:r>
      <w:proofErr w:type="spellEnd"/>
      <w:r w:rsidRPr="009D336C">
        <w:t xml:space="preserve"> 0;}</w:t>
      </w:r>
    </w:p>
    <w:p w14:paraId="201156D8" w14:textId="77777777" w:rsidR="005F6287" w:rsidRPr="009D336C" w:rsidRDefault="005F6287" w:rsidP="005F6287">
      <w:pPr>
        <w:pStyle w:val="a5"/>
        <w:rPr>
          <w:lang w:val="ru-RU"/>
        </w:rPr>
      </w:pPr>
    </w:p>
    <w:p w14:paraId="3AC205A9" w14:textId="5E55A1BC" w:rsidR="005F6287" w:rsidRDefault="005F6287" w:rsidP="005F6287">
      <w:pPr>
        <w:pStyle w:val="a5"/>
        <w:rPr>
          <w:lang w:val="ru-RU"/>
        </w:rPr>
      </w:pPr>
      <w:r w:rsidRPr="00B122D2">
        <w:rPr>
          <w:lang w:val="ru-RU"/>
        </w:rPr>
        <w:t>Скриншот с результатом работы программы представлен на Рис</w:t>
      </w:r>
      <w:r>
        <w:rPr>
          <w:lang w:val="ru-RU"/>
        </w:rPr>
        <w:t>.</w:t>
      </w:r>
      <w:r w:rsidRPr="00B122D2">
        <w:rPr>
          <w:lang w:val="ru-RU"/>
        </w:rPr>
        <w:t xml:space="preserve"> </w:t>
      </w:r>
      <w:r w:rsidRPr="005F6287">
        <w:rPr>
          <w:lang w:val="ru-RU"/>
        </w:rPr>
        <w:t>2</w:t>
      </w:r>
      <w:r w:rsidRPr="00B122D2">
        <w:rPr>
          <w:lang w:val="ru-RU"/>
        </w:rPr>
        <w:t>.</w:t>
      </w:r>
    </w:p>
    <w:p w14:paraId="162A89A8" w14:textId="77777777" w:rsidR="005F6287" w:rsidRPr="00B122D2" w:rsidRDefault="005F6287" w:rsidP="005F6287">
      <w:pPr>
        <w:pStyle w:val="a5"/>
        <w:rPr>
          <w:lang w:val="ru-RU"/>
        </w:rPr>
      </w:pPr>
    </w:p>
    <w:p w14:paraId="389B596A" w14:textId="53DD46DF" w:rsidR="005F6287" w:rsidRPr="005F6287" w:rsidRDefault="009D336C" w:rsidP="005F6287">
      <w:pPr>
        <w:pStyle w:val="a5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6AF4A98F" wp14:editId="44F48AB3">
            <wp:extent cx="6480175" cy="39909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99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E69B17" w14:textId="0108E760" w:rsidR="005F6287" w:rsidRDefault="005F6287" w:rsidP="005F6287">
      <w:pPr>
        <w:pStyle w:val="a5"/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Pr="009D336C">
        <w:rPr>
          <w:lang w:val="ru-RU"/>
        </w:rPr>
        <w:t>2</w:t>
      </w:r>
      <w:r>
        <w:rPr>
          <w:lang w:val="ru-RU"/>
        </w:rPr>
        <w:t>. Скриншот работы программы.</w:t>
      </w:r>
    </w:p>
    <w:p w14:paraId="39697C29" w14:textId="0AC16315" w:rsidR="004A23E5" w:rsidRDefault="004A23E5" w:rsidP="00B122D2">
      <w:pPr>
        <w:pStyle w:val="a5"/>
        <w:jc w:val="center"/>
        <w:rPr>
          <w:lang w:val="ru-RU"/>
        </w:rPr>
      </w:pPr>
    </w:p>
    <w:p w14:paraId="3802E071" w14:textId="77777777" w:rsidR="005F6287" w:rsidRDefault="005F6287" w:rsidP="00B122D2">
      <w:pPr>
        <w:pStyle w:val="a5"/>
        <w:jc w:val="center"/>
        <w:rPr>
          <w:lang w:val="ru-RU"/>
        </w:rPr>
      </w:pPr>
    </w:p>
    <w:p w14:paraId="1ECD0857" w14:textId="77777777" w:rsidR="00B122D2" w:rsidRDefault="00B122D2" w:rsidP="00B122D2">
      <w:pPr>
        <w:pStyle w:val="a5"/>
        <w:jc w:val="center"/>
        <w:rPr>
          <w:lang w:val="ru-RU"/>
        </w:rPr>
      </w:pPr>
      <w:r>
        <w:rPr>
          <w:lang w:val="ru-RU"/>
        </w:rPr>
        <w:t>ЗАДАЧА 3 (ВАРИАНТ №9)</w:t>
      </w:r>
    </w:p>
    <w:p w14:paraId="3AC5A41C" w14:textId="77777777" w:rsidR="004A23E5" w:rsidRDefault="004A23E5" w:rsidP="004A23E5">
      <w:pPr>
        <w:pStyle w:val="a5"/>
        <w:rPr>
          <w:lang w:val="ru-RU"/>
        </w:rPr>
      </w:pPr>
      <w:r>
        <w:rPr>
          <w:lang w:val="ru-RU"/>
        </w:rPr>
        <w:t xml:space="preserve">На языке </w:t>
      </w:r>
      <w:r>
        <w:t>Python</w:t>
      </w:r>
      <w:r w:rsidRPr="004A23E5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14:paraId="4B3589FB" w14:textId="2CFDACA6" w:rsidR="00B122D2" w:rsidRPr="004E7350" w:rsidRDefault="00B122D2" w:rsidP="004A23E5">
      <w:pPr>
        <w:pStyle w:val="a5"/>
        <w:ind w:firstLine="708"/>
        <w:rPr>
          <w:lang w:val="ru-RU"/>
        </w:rPr>
      </w:pPr>
      <w:r w:rsidRPr="00B122D2">
        <w:rPr>
          <w:lang w:val="ru-RU"/>
        </w:rPr>
        <w:t>Даны действительные числа х, у. Определить, принадлежит ли</w:t>
      </w:r>
      <w:r>
        <w:rPr>
          <w:lang w:val="ru-RU"/>
        </w:rPr>
        <w:t xml:space="preserve"> </w:t>
      </w:r>
      <w:r w:rsidRPr="00B122D2">
        <w:rPr>
          <w:lang w:val="ru-RU"/>
        </w:rPr>
        <w:t>точка с координатами</w:t>
      </w:r>
      <w:r>
        <w:rPr>
          <w:lang w:val="ru-RU"/>
        </w:rPr>
        <w:t xml:space="preserve"> </w:t>
      </w:r>
      <w:r w:rsidRPr="00B122D2">
        <w:rPr>
          <w:lang w:val="ru-RU"/>
        </w:rPr>
        <w:t>(х, у) заштрихованной части плоскости (</w:t>
      </w:r>
      <w:r>
        <w:rPr>
          <w:lang w:val="ru-RU"/>
        </w:rPr>
        <w:t>Р</w:t>
      </w:r>
      <w:r w:rsidRPr="00B122D2">
        <w:rPr>
          <w:lang w:val="ru-RU"/>
        </w:rPr>
        <w:t xml:space="preserve">ис. </w:t>
      </w:r>
      <w:r w:rsidR="00C00A28">
        <w:rPr>
          <w:lang w:val="ru-RU"/>
        </w:rPr>
        <w:t>3</w:t>
      </w:r>
      <w:r w:rsidRPr="00B122D2">
        <w:rPr>
          <w:lang w:val="ru-RU"/>
        </w:rPr>
        <w:t>)</w:t>
      </w:r>
      <w:r w:rsidR="004A23E5">
        <w:rPr>
          <w:lang w:val="ru-RU"/>
        </w:rPr>
        <w:t>.</w:t>
      </w:r>
    </w:p>
    <w:p w14:paraId="5FFB4AC8" w14:textId="77777777" w:rsidR="00B122D2" w:rsidRDefault="00B122D2" w:rsidP="00B122D2">
      <w:pPr>
        <w:pStyle w:val="a5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53D2FE51" wp14:editId="607355B2">
            <wp:extent cx="3648075" cy="26860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0CA60" w14:textId="77777777" w:rsidR="004A23E5" w:rsidRDefault="004A23E5" w:rsidP="00B122D2">
      <w:pPr>
        <w:pStyle w:val="a5"/>
        <w:jc w:val="center"/>
        <w:rPr>
          <w:lang w:val="ru-RU"/>
        </w:rPr>
      </w:pPr>
    </w:p>
    <w:p w14:paraId="7010980B" w14:textId="3530A632" w:rsidR="00B122D2" w:rsidRDefault="00B122D2" w:rsidP="00B122D2">
      <w:pPr>
        <w:pStyle w:val="a5"/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5F6287" w:rsidRPr="009D336C">
        <w:rPr>
          <w:lang w:val="ru-RU"/>
        </w:rPr>
        <w:t>3</w:t>
      </w:r>
      <w:r>
        <w:rPr>
          <w:lang w:val="ru-RU"/>
        </w:rPr>
        <w:t>. Условие к задаче 3 (вариант №9)</w:t>
      </w:r>
    </w:p>
    <w:p w14:paraId="47A5CFAA" w14:textId="77777777" w:rsidR="001B296C" w:rsidRPr="00433062" w:rsidRDefault="001B296C" w:rsidP="00B122D2">
      <w:pPr>
        <w:pStyle w:val="a5"/>
        <w:jc w:val="left"/>
        <w:rPr>
          <w:lang w:val="ru-RU"/>
        </w:rPr>
      </w:pPr>
    </w:p>
    <w:p w14:paraId="3F1C755D" w14:textId="77777777" w:rsidR="004A23E5" w:rsidRDefault="004A23E5" w:rsidP="00B122D2">
      <w:pPr>
        <w:pStyle w:val="a5"/>
        <w:jc w:val="left"/>
        <w:rPr>
          <w:lang w:val="ru-RU"/>
        </w:rPr>
      </w:pPr>
    </w:p>
    <w:p w14:paraId="41CF4B00" w14:textId="77777777" w:rsidR="001B296C" w:rsidRDefault="001B296C" w:rsidP="00B122D2">
      <w:pPr>
        <w:pStyle w:val="a5"/>
        <w:jc w:val="left"/>
        <w:rPr>
          <w:lang w:val="ru-RU"/>
        </w:rPr>
      </w:pPr>
      <w:r>
        <w:rPr>
          <w:lang w:val="ru-RU"/>
        </w:rPr>
        <w:t>Листинг программы:</w:t>
      </w:r>
    </w:p>
    <w:p w14:paraId="487D0D26" w14:textId="77777777" w:rsidR="001B296C" w:rsidRDefault="001B296C" w:rsidP="00B122D2">
      <w:pPr>
        <w:pStyle w:val="a5"/>
        <w:jc w:val="left"/>
        <w:rPr>
          <w:lang w:val="ru-RU"/>
        </w:rPr>
      </w:pPr>
    </w:p>
    <w:p w14:paraId="2CD5F6E7" w14:textId="77777777" w:rsidR="009D336C" w:rsidRPr="009D336C" w:rsidRDefault="009D336C" w:rsidP="009D336C">
      <w:pPr>
        <w:pStyle w:val="a3"/>
      </w:pPr>
      <w:r w:rsidRPr="009D336C">
        <w:t>import math</w:t>
      </w:r>
    </w:p>
    <w:p w14:paraId="276DD682" w14:textId="4907FC20" w:rsidR="009D336C" w:rsidRPr="009D336C" w:rsidRDefault="009D336C" w:rsidP="009D336C">
      <w:pPr>
        <w:pStyle w:val="a3"/>
        <w:rPr>
          <w:lang w:val="en-US"/>
        </w:rPr>
      </w:pPr>
      <w:r w:rsidRPr="009D336C">
        <w:rPr>
          <w:lang w:val="en-US"/>
        </w:rPr>
        <w:t>x, y = map(</w:t>
      </w:r>
      <w:proofErr w:type="spellStart"/>
      <w:proofErr w:type="gramStart"/>
      <w:r w:rsidRPr="009D336C">
        <w:rPr>
          <w:lang w:val="en-US"/>
        </w:rPr>
        <w:t>int,input</w:t>
      </w:r>
      <w:proofErr w:type="spellEnd"/>
      <w:proofErr w:type="gramEnd"/>
      <w:r w:rsidRPr="009D336C">
        <w:rPr>
          <w:lang w:val="en-US"/>
        </w:rPr>
        <w:t>().split())</w:t>
      </w:r>
      <w:r>
        <w:rPr>
          <w:lang w:val="en-US"/>
        </w:rPr>
        <w:t xml:space="preserve"> </w:t>
      </w:r>
      <w:r w:rsidRPr="009D336C">
        <w:rPr>
          <w:lang w:val="en-US"/>
        </w:rPr>
        <w:t>#</w:t>
      </w:r>
      <w:r w:rsidRPr="009D336C">
        <w:t>Ввод</w:t>
      </w:r>
      <w:r w:rsidRPr="009D336C">
        <w:rPr>
          <w:lang w:val="en-US"/>
        </w:rPr>
        <w:t xml:space="preserve"> </w:t>
      </w:r>
      <w:r w:rsidRPr="009D336C">
        <w:t>переменных</w:t>
      </w:r>
      <w:r w:rsidRPr="009D336C">
        <w:rPr>
          <w:lang w:val="en-US"/>
        </w:rPr>
        <w:t xml:space="preserve"> x, y</w:t>
      </w:r>
    </w:p>
    <w:p w14:paraId="3BCB03DB" w14:textId="4BBA54EA" w:rsidR="009D336C" w:rsidRPr="009D336C" w:rsidRDefault="009D336C" w:rsidP="009D336C">
      <w:pPr>
        <w:pStyle w:val="a3"/>
      </w:pPr>
      <w:proofErr w:type="spellStart"/>
      <w:r w:rsidRPr="009D336C">
        <w:t>if</w:t>
      </w:r>
      <w:proofErr w:type="spellEnd"/>
      <w:r w:rsidRPr="009D336C">
        <w:t xml:space="preserve"> (</w:t>
      </w:r>
      <w:proofErr w:type="gramStart"/>
      <w:r w:rsidRPr="009D336C">
        <w:t>y &gt;</w:t>
      </w:r>
      <w:proofErr w:type="gramEnd"/>
      <w:r w:rsidRPr="009D336C">
        <w:t xml:space="preserve">= </w:t>
      </w:r>
      <w:proofErr w:type="spellStart"/>
      <w:r w:rsidRPr="009D336C">
        <w:t>math.fabs</w:t>
      </w:r>
      <w:proofErr w:type="spellEnd"/>
      <w:r w:rsidRPr="009D336C">
        <w:t xml:space="preserve">(0.5*x)) </w:t>
      </w:r>
      <w:proofErr w:type="spellStart"/>
      <w:r w:rsidRPr="009D336C">
        <w:t>or</w:t>
      </w:r>
      <w:proofErr w:type="spellEnd"/>
      <w:r w:rsidRPr="009D336C">
        <w:t xml:space="preserve"> y &gt;= 0.5:</w:t>
      </w:r>
      <w:r>
        <w:rPr>
          <w:lang w:val="en-US"/>
        </w:rPr>
        <w:t xml:space="preserve"> </w:t>
      </w:r>
      <w:r w:rsidRPr="009D336C">
        <w:t>#Проверка условий</w:t>
      </w:r>
    </w:p>
    <w:p w14:paraId="765FBF19" w14:textId="3E31C5F8" w:rsidR="009D336C" w:rsidRPr="009D336C" w:rsidRDefault="009D336C" w:rsidP="009D336C">
      <w:pPr>
        <w:pStyle w:val="a3"/>
      </w:pPr>
      <w:r w:rsidRPr="009D336C">
        <w:t xml:space="preserve">    print ("Да, принадлежит!")</w:t>
      </w:r>
      <w:r w:rsidRPr="009D336C">
        <w:t xml:space="preserve"> </w:t>
      </w:r>
      <w:r w:rsidRPr="009D336C">
        <w:t>#Вывод положительного ответа</w:t>
      </w:r>
    </w:p>
    <w:p w14:paraId="52331A6B" w14:textId="77777777" w:rsidR="009D336C" w:rsidRPr="009D336C" w:rsidRDefault="009D336C" w:rsidP="009D336C">
      <w:pPr>
        <w:pStyle w:val="a3"/>
      </w:pPr>
      <w:proofErr w:type="gramStart"/>
      <w:r w:rsidRPr="009D336C">
        <w:t xml:space="preserve">else:   </w:t>
      </w:r>
      <w:proofErr w:type="gramEnd"/>
      <w:r w:rsidRPr="009D336C">
        <w:t xml:space="preserve">                                       #Несоответствие условиям</w:t>
      </w:r>
    </w:p>
    <w:p w14:paraId="3E7F8B53" w14:textId="4CD032F8" w:rsidR="001B296C" w:rsidRPr="009D336C" w:rsidRDefault="009D336C" w:rsidP="009D336C">
      <w:pPr>
        <w:pStyle w:val="a3"/>
      </w:pPr>
      <w:r w:rsidRPr="009D336C">
        <w:t xml:space="preserve">    </w:t>
      </w:r>
      <w:proofErr w:type="spellStart"/>
      <w:r w:rsidRPr="009D336C">
        <w:t>print</w:t>
      </w:r>
      <w:proofErr w:type="spellEnd"/>
      <w:r w:rsidRPr="009D336C">
        <w:t xml:space="preserve"> ("Нет, не принадлежит!")</w:t>
      </w:r>
      <w:r w:rsidRPr="009D336C">
        <w:t xml:space="preserve"> </w:t>
      </w:r>
      <w:r w:rsidRPr="009D336C">
        <w:t>#Вывод отрицательного ответа</w:t>
      </w:r>
    </w:p>
    <w:p w14:paraId="3E10D73A" w14:textId="77777777" w:rsidR="001B296C" w:rsidRDefault="001B296C" w:rsidP="00B122D2">
      <w:pPr>
        <w:pStyle w:val="a5"/>
        <w:jc w:val="left"/>
        <w:rPr>
          <w:lang w:val="ru-RU"/>
        </w:rPr>
      </w:pPr>
    </w:p>
    <w:p w14:paraId="271DB160" w14:textId="7E32E6AE" w:rsidR="001B296C" w:rsidRDefault="001B296C" w:rsidP="00B122D2">
      <w:pPr>
        <w:pStyle w:val="a5"/>
        <w:jc w:val="left"/>
        <w:rPr>
          <w:lang w:val="ru-RU"/>
        </w:rPr>
      </w:pPr>
      <w:r>
        <w:rPr>
          <w:lang w:val="ru-RU"/>
        </w:rPr>
        <w:t xml:space="preserve">Скриншот работы программы представлен на рисунке </w:t>
      </w:r>
      <w:r w:rsidR="005F6287" w:rsidRPr="005F6287">
        <w:rPr>
          <w:lang w:val="ru-RU"/>
        </w:rPr>
        <w:t>4</w:t>
      </w:r>
      <w:r>
        <w:rPr>
          <w:lang w:val="ru-RU"/>
        </w:rPr>
        <w:t>.</w:t>
      </w:r>
    </w:p>
    <w:p w14:paraId="392A7988" w14:textId="1ECE0A90" w:rsidR="001B296C" w:rsidRDefault="009D336C" w:rsidP="001B296C">
      <w:pPr>
        <w:pStyle w:val="a5"/>
        <w:jc w:val="center"/>
        <w:rPr>
          <w:lang w:val="ru-RU"/>
        </w:rPr>
      </w:pPr>
      <w:r>
        <w:rPr>
          <w:noProof/>
        </w:rPr>
        <w:lastRenderedPageBreak/>
        <w:drawing>
          <wp:inline distT="0" distB="0" distL="0" distR="0" wp14:anchorId="6177EA3C" wp14:editId="5061FB47">
            <wp:extent cx="6467475" cy="249555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67475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51F17" w14:textId="062AB09C" w:rsidR="001B296C" w:rsidRDefault="001B296C" w:rsidP="001B296C">
      <w:pPr>
        <w:pStyle w:val="a5"/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5F6287" w:rsidRPr="009D336C">
        <w:rPr>
          <w:lang w:val="ru-RU"/>
        </w:rPr>
        <w:t>4</w:t>
      </w:r>
      <w:r>
        <w:rPr>
          <w:lang w:val="ru-RU"/>
        </w:rPr>
        <w:t>. Скриншот работы программы.</w:t>
      </w:r>
    </w:p>
    <w:p w14:paraId="6706702C" w14:textId="77777777" w:rsidR="001B296C" w:rsidRDefault="001B296C" w:rsidP="001B296C">
      <w:pPr>
        <w:pStyle w:val="a5"/>
        <w:jc w:val="center"/>
        <w:rPr>
          <w:lang w:val="ru-RU"/>
        </w:rPr>
      </w:pPr>
    </w:p>
    <w:p w14:paraId="4BC6196E" w14:textId="7CB445F2" w:rsidR="008F39C2" w:rsidRPr="008F39C2" w:rsidRDefault="008F39C2" w:rsidP="008F39C2">
      <w:pPr>
        <w:pStyle w:val="a5"/>
        <w:jc w:val="center"/>
        <w:rPr>
          <w:lang w:val="ru-RU"/>
        </w:rPr>
      </w:pPr>
      <w:r>
        <w:rPr>
          <w:lang w:val="ru-RU"/>
        </w:rPr>
        <w:t>ЗАДАЧА 3 (ВАРИАНТ №9)</w:t>
      </w:r>
      <w:r w:rsidRPr="008F39C2">
        <w:rPr>
          <w:lang w:val="ru-RU"/>
        </w:rPr>
        <w:t xml:space="preserve"> </w:t>
      </w:r>
      <w:r>
        <w:rPr>
          <w:lang w:val="ru-RU"/>
        </w:rPr>
        <w:t xml:space="preserve">на </w:t>
      </w:r>
      <w:r>
        <w:t>C</w:t>
      </w:r>
      <w:r w:rsidRPr="008F39C2">
        <w:rPr>
          <w:lang w:val="ru-RU"/>
        </w:rPr>
        <w:t>++</w:t>
      </w:r>
    </w:p>
    <w:p w14:paraId="09CA6E2D" w14:textId="7A28F357" w:rsidR="008F39C2" w:rsidRDefault="008F39C2" w:rsidP="008F39C2">
      <w:pPr>
        <w:pStyle w:val="a5"/>
        <w:rPr>
          <w:lang w:val="ru-RU"/>
        </w:rPr>
      </w:pPr>
      <w:r>
        <w:rPr>
          <w:lang w:val="ru-RU"/>
        </w:rPr>
        <w:t xml:space="preserve">На языке </w:t>
      </w:r>
      <w:r>
        <w:t>C</w:t>
      </w:r>
      <w:r w:rsidRPr="008F39C2">
        <w:rPr>
          <w:lang w:val="ru-RU"/>
        </w:rPr>
        <w:t>++</w:t>
      </w:r>
      <w:r w:rsidRPr="004A23E5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14:paraId="35F16653" w14:textId="190A4773" w:rsidR="008F39C2" w:rsidRPr="004E7350" w:rsidRDefault="008F39C2" w:rsidP="008F39C2">
      <w:pPr>
        <w:pStyle w:val="a5"/>
        <w:ind w:firstLine="708"/>
        <w:rPr>
          <w:lang w:val="ru-RU"/>
        </w:rPr>
      </w:pPr>
      <w:r w:rsidRPr="00B122D2">
        <w:rPr>
          <w:lang w:val="ru-RU"/>
        </w:rPr>
        <w:t>Даны действительные числа х, у. Определить, принадлежит ли</w:t>
      </w:r>
      <w:r>
        <w:rPr>
          <w:lang w:val="ru-RU"/>
        </w:rPr>
        <w:t xml:space="preserve"> </w:t>
      </w:r>
      <w:r w:rsidRPr="00B122D2">
        <w:rPr>
          <w:lang w:val="ru-RU"/>
        </w:rPr>
        <w:t>точка с координатами</w:t>
      </w:r>
      <w:r>
        <w:rPr>
          <w:lang w:val="ru-RU"/>
        </w:rPr>
        <w:t xml:space="preserve"> </w:t>
      </w:r>
      <w:r w:rsidRPr="00B122D2">
        <w:rPr>
          <w:lang w:val="ru-RU"/>
        </w:rPr>
        <w:t>(х, у) заштрихованной части плоскости (</w:t>
      </w:r>
      <w:r>
        <w:rPr>
          <w:lang w:val="ru-RU"/>
        </w:rPr>
        <w:t>Р</w:t>
      </w:r>
      <w:r w:rsidRPr="00B122D2">
        <w:rPr>
          <w:lang w:val="ru-RU"/>
        </w:rPr>
        <w:t xml:space="preserve">ис. </w:t>
      </w:r>
      <w:r w:rsidR="00C00A28">
        <w:rPr>
          <w:lang w:val="ru-RU"/>
        </w:rPr>
        <w:t>5</w:t>
      </w:r>
      <w:r w:rsidRPr="00B122D2">
        <w:rPr>
          <w:lang w:val="ru-RU"/>
        </w:rPr>
        <w:t>)</w:t>
      </w:r>
      <w:r>
        <w:rPr>
          <w:lang w:val="ru-RU"/>
        </w:rPr>
        <w:t>.</w:t>
      </w:r>
    </w:p>
    <w:p w14:paraId="08EF5DEA" w14:textId="77777777" w:rsidR="008F39C2" w:rsidRDefault="008F39C2" w:rsidP="008F39C2">
      <w:pPr>
        <w:pStyle w:val="a5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727F2394" wp14:editId="1284CD38">
            <wp:extent cx="3648075" cy="26860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F292BA" w14:textId="77777777" w:rsidR="008F39C2" w:rsidRDefault="008F39C2" w:rsidP="008F39C2">
      <w:pPr>
        <w:pStyle w:val="a5"/>
        <w:jc w:val="center"/>
        <w:rPr>
          <w:lang w:val="ru-RU"/>
        </w:rPr>
      </w:pPr>
    </w:p>
    <w:p w14:paraId="31F3D6AB" w14:textId="235C8E34" w:rsidR="008F39C2" w:rsidRDefault="008F39C2" w:rsidP="008F39C2">
      <w:pPr>
        <w:pStyle w:val="a5"/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C00A28">
        <w:rPr>
          <w:lang w:val="ru-RU"/>
        </w:rPr>
        <w:t>5</w:t>
      </w:r>
      <w:r>
        <w:rPr>
          <w:lang w:val="ru-RU"/>
        </w:rPr>
        <w:t>. Условие к задаче 3 (вариант №9)</w:t>
      </w:r>
    </w:p>
    <w:p w14:paraId="5F6EC05B" w14:textId="25B9733D" w:rsidR="008F39C2" w:rsidRPr="009D336C" w:rsidRDefault="008F39C2" w:rsidP="008F39C2">
      <w:pPr>
        <w:pStyle w:val="a5"/>
        <w:jc w:val="left"/>
      </w:pPr>
      <w:r>
        <w:rPr>
          <w:lang w:val="ru-RU"/>
        </w:rPr>
        <w:t>Листинг</w:t>
      </w:r>
      <w:r w:rsidRPr="009D336C">
        <w:t xml:space="preserve"> </w:t>
      </w:r>
      <w:r>
        <w:rPr>
          <w:lang w:val="ru-RU"/>
        </w:rPr>
        <w:t>программы</w:t>
      </w:r>
      <w:r w:rsidRPr="009D336C">
        <w:t>:</w:t>
      </w:r>
    </w:p>
    <w:p w14:paraId="5686A9B9" w14:textId="391CE28C" w:rsidR="008F39C2" w:rsidRDefault="008F39C2" w:rsidP="008F39C2">
      <w:pPr>
        <w:pStyle w:val="a5"/>
        <w:jc w:val="left"/>
      </w:pPr>
    </w:p>
    <w:p w14:paraId="242BE9AE" w14:textId="43B0835D" w:rsidR="009D336C" w:rsidRDefault="009D336C" w:rsidP="008F39C2">
      <w:pPr>
        <w:pStyle w:val="a5"/>
        <w:jc w:val="left"/>
      </w:pPr>
    </w:p>
    <w:p w14:paraId="65AC67BE" w14:textId="2214BF83" w:rsidR="009D336C" w:rsidRDefault="009D336C" w:rsidP="008F39C2">
      <w:pPr>
        <w:pStyle w:val="a5"/>
        <w:jc w:val="left"/>
      </w:pPr>
    </w:p>
    <w:p w14:paraId="1103D61D" w14:textId="5B39E1FD" w:rsidR="009D336C" w:rsidRDefault="009D336C" w:rsidP="008F39C2">
      <w:pPr>
        <w:pStyle w:val="a5"/>
        <w:jc w:val="left"/>
      </w:pPr>
    </w:p>
    <w:p w14:paraId="569F7D60" w14:textId="3F99BD3E" w:rsidR="009D336C" w:rsidRDefault="009D336C" w:rsidP="008F39C2">
      <w:pPr>
        <w:pStyle w:val="a5"/>
        <w:jc w:val="left"/>
      </w:pPr>
    </w:p>
    <w:p w14:paraId="07FDC68C" w14:textId="2DB6A63A" w:rsidR="009D336C" w:rsidRDefault="009D336C" w:rsidP="008F39C2">
      <w:pPr>
        <w:pStyle w:val="a5"/>
        <w:jc w:val="left"/>
      </w:pPr>
    </w:p>
    <w:p w14:paraId="5313CFD8" w14:textId="3A1963F7" w:rsidR="009D336C" w:rsidRDefault="009D336C" w:rsidP="008F39C2">
      <w:pPr>
        <w:pStyle w:val="a5"/>
        <w:jc w:val="left"/>
      </w:pPr>
    </w:p>
    <w:p w14:paraId="7B1CD40B" w14:textId="1BFF979E" w:rsidR="009D336C" w:rsidRDefault="009D336C" w:rsidP="008F39C2">
      <w:pPr>
        <w:pStyle w:val="a5"/>
        <w:jc w:val="left"/>
      </w:pPr>
    </w:p>
    <w:p w14:paraId="37685859" w14:textId="391220E7" w:rsidR="009D336C" w:rsidRDefault="009D336C" w:rsidP="008F39C2">
      <w:pPr>
        <w:pStyle w:val="a5"/>
        <w:jc w:val="left"/>
      </w:pPr>
    </w:p>
    <w:p w14:paraId="07851E34" w14:textId="77777777" w:rsidR="009D336C" w:rsidRPr="009D336C" w:rsidRDefault="009D336C" w:rsidP="008F39C2">
      <w:pPr>
        <w:pStyle w:val="a5"/>
        <w:jc w:val="left"/>
      </w:pPr>
    </w:p>
    <w:p w14:paraId="59983AC6" w14:textId="77777777" w:rsidR="009D336C" w:rsidRPr="009D336C" w:rsidRDefault="009D336C" w:rsidP="009D336C">
      <w:pPr>
        <w:pStyle w:val="a3"/>
      </w:pPr>
      <w:r w:rsidRPr="009D336C">
        <w:lastRenderedPageBreak/>
        <w:t>#include &lt;iostream&gt;</w:t>
      </w:r>
    </w:p>
    <w:p w14:paraId="4013B331" w14:textId="77777777" w:rsidR="009D336C" w:rsidRPr="009D336C" w:rsidRDefault="009D336C" w:rsidP="009D336C">
      <w:pPr>
        <w:pStyle w:val="a3"/>
      </w:pPr>
      <w:r w:rsidRPr="009D336C">
        <w:t>using namespace std;</w:t>
      </w:r>
    </w:p>
    <w:p w14:paraId="4ECE42E8" w14:textId="77777777" w:rsidR="009D336C" w:rsidRPr="009D336C" w:rsidRDefault="009D336C" w:rsidP="009D336C">
      <w:pPr>
        <w:pStyle w:val="a3"/>
      </w:pPr>
      <w:proofErr w:type="spellStart"/>
      <w:r w:rsidRPr="009D336C">
        <w:t>int</w:t>
      </w:r>
      <w:proofErr w:type="spellEnd"/>
      <w:r w:rsidRPr="009D336C">
        <w:t xml:space="preserve"> </w:t>
      </w:r>
      <w:proofErr w:type="spellStart"/>
      <w:proofErr w:type="gramStart"/>
      <w:r w:rsidRPr="009D336C">
        <w:t>x,y</w:t>
      </w:r>
      <w:proofErr w:type="spellEnd"/>
      <w:proofErr w:type="gramEnd"/>
      <w:r w:rsidRPr="009D336C">
        <w:t xml:space="preserve">; //Объявление переменных типа </w:t>
      </w:r>
      <w:proofErr w:type="spellStart"/>
      <w:r w:rsidRPr="009D336C">
        <w:t>Int</w:t>
      </w:r>
      <w:proofErr w:type="spellEnd"/>
    </w:p>
    <w:p w14:paraId="59E98B88" w14:textId="77777777" w:rsidR="009D336C" w:rsidRPr="009D336C" w:rsidRDefault="009D336C" w:rsidP="009D336C">
      <w:pPr>
        <w:pStyle w:val="a3"/>
      </w:pPr>
      <w:proofErr w:type="spellStart"/>
      <w:r w:rsidRPr="009D336C">
        <w:t>int</w:t>
      </w:r>
      <w:proofErr w:type="spellEnd"/>
      <w:r w:rsidRPr="009D336C">
        <w:t xml:space="preserve"> </w:t>
      </w:r>
      <w:proofErr w:type="spellStart"/>
      <w:proofErr w:type="gramStart"/>
      <w:r w:rsidRPr="009D336C">
        <w:t>main</w:t>
      </w:r>
      <w:proofErr w:type="spellEnd"/>
      <w:r w:rsidRPr="009D336C">
        <w:t>(</w:t>
      </w:r>
      <w:proofErr w:type="gramEnd"/>
      <w:r w:rsidRPr="009D336C">
        <w:t>) {</w:t>
      </w:r>
    </w:p>
    <w:p w14:paraId="6F9AC4A8" w14:textId="77777777" w:rsidR="009D336C" w:rsidRPr="009D336C" w:rsidRDefault="009D336C" w:rsidP="009D336C">
      <w:pPr>
        <w:pStyle w:val="a3"/>
      </w:pPr>
      <w:r w:rsidRPr="009D336C">
        <w:t xml:space="preserve">    </w:t>
      </w:r>
      <w:proofErr w:type="spellStart"/>
      <w:proofErr w:type="gramStart"/>
      <w:r w:rsidRPr="009D336C">
        <w:t>cin</w:t>
      </w:r>
      <w:proofErr w:type="spellEnd"/>
      <w:r w:rsidRPr="009D336C">
        <w:t xml:space="preserve"> &gt;</w:t>
      </w:r>
      <w:proofErr w:type="gramEnd"/>
      <w:r w:rsidRPr="009D336C">
        <w:t>&gt; x &gt;&gt; y; //Ввод переменных</w:t>
      </w:r>
    </w:p>
    <w:p w14:paraId="1F776296" w14:textId="77777777" w:rsidR="009D336C" w:rsidRPr="009D336C" w:rsidRDefault="009D336C" w:rsidP="009D336C">
      <w:pPr>
        <w:pStyle w:val="a3"/>
      </w:pPr>
      <w:r w:rsidRPr="009D336C">
        <w:t xml:space="preserve">    </w:t>
      </w:r>
      <w:proofErr w:type="spellStart"/>
      <w:r w:rsidRPr="009D336C">
        <w:t>if</w:t>
      </w:r>
      <w:proofErr w:type="spellEnd"/>
      <w:r w:rsidRPr="009D336C">
        <w:t xml:space="preserve"> ((</w:t>
      </w:r>
      <w:proofErr w:type="gramStart"/>
      <w:r w:rsidRPr="009D336C">
        <w:t>y &gt;</w:t>
      </w:r>
      <w:proofErr w:type="gramEnd"/>
      <w:r w:rsidRPr="009D336C">
        <w:t xml:space="preserve">= </w:t>
      </w:r>
      <w:proofErr w:type="spellStart"/>
      <w:r w:rsidRPr="009D336C">
        <w:t>abs</w:t>
      </w:r>
      <w:proofErr w:type="spellEnd"/>
      <w:r w:rsidRPr="009D336C">
        <w:t xml:space="preserve">(0.5*x)) </w:t>
      </w:r>
      <w:proofErr w:type="spellStart"/>
      <w:r w:rsidRPr="009D336C">
        <w:t>or</w:t>
      </w:r>
      <w:proofErr w:type="spellEnd"/>
      <w:r w:rsidRPr="009D336C">
        <w:t xml:space="preserve"> (y &gt;= 0.5)) { //Проверка условий</w:t>
      </w:r>
    </w:p>
    <w:p w14:paraId="420DCA37" w14:textId="77777777" w:rsidR="009D336C" w:rsidRPr="009D336C" w:rsidRDefault="009D336C" w:rsidP="009D336C">
      <w:pPr>
        <w:pStyle w:val="a3"/>
      </w:pPr>
      <w:r w:rsidRPr="009D336C">
        <w:t xml:space="preserve">        </w:t>
      </w:r>
      <w:proofErr w:type="spellStart"/>
      <w:r w:rsidRPr="009D336C">
        <w:t>cout</w:t>
      </w:r>
      <w:proofErr w:type="spellEnd"/>
      <w:r w:rsidRPr="009D336C">
        <w:t xml:space="preserve"> </w:t>
      </w:r>
      <w:proofErr w:type="gramStart"/>
      <w:r w:rsidRPr="009D336C">
        <w:t>&lt;&lt; "</w:t>
      </w:r>
      <w:proofErr w:type="gramEnd"/>
      <w:r w:rsidRPr="009D336C">
        <w:t>Да, принадлежит!";  //Вывод положительного ответа</w:t>
      </w:r>
    </w:p>
    <w:p w14:paraId="261382E3" w14:textId="77777777" w:rsidR="009D336C" w:rsidRPr="009D336C" w:rsidRDefault="009D336C" w:rsidP="009D336C">
      <w:pPr>
        <w:pStyle w:val="a3"/>
      </w:pPr>
      <w:r w:rsidRPr="009D336C">
        <w:t xml:space="preserve">    }</w:t>
      </w:r>
    </w:p>
    <w:p w14:paraId="55910F50" w14:textId="77777777" w:rsidR="009D336C" w:rsidRPr="009D336C" w:rsidRDefault="009D336C" w:rsidP="009D336C">
      <w:pPr>
        <w:pStyle w:val="a3"/>
      </w:pPr>
      <w:r w:rsidRPr="009D336C">
        <w:t xml:space="preserve">    </w:t>
      </w:r>
      <w:proofErr w:type="spellStart"/>
      <w:r w:rsidRPr="009D336C">
        <w:t>else</w:t>
      </w:r>
      <w:proofErr w:type="spellEnd"/>
      <w:r w:rsidRPr="009D336C">
        <w:t xml:space="preserve"> {</w:t>
      </w:r>
    </w:p>
    <w:p w14:paraId="39054987" w14:textId="77777777" w:rsidR="009D336C" w:rsidRPr="009D336C" w:rsidRDefault="009D336C" w:rsidP="009D336C">
      <w:pPr>
        <w:pStyle w:val="a3"/>
      </w:pPr>
      <w:r w:rsidRPr="009D336C">
        <w:t xml:space="preserve">        </w:t>
      </w:r>
      <w:proofErr w:type="spellStart"/>
      <w:r w:rsidRPr="009D336C">
        <w:t>cout</w:t>
      </w:r>
      <w:proofErr w:type="spellEnd"/>
      <w:r w:rsidRPr="009D336C">
        <w:t xml:space="preserve"> </w:t>
      </w:r>
      <w:proofErr w:type="gramStart"/>
      <w:r w:rsidRPr="009D336C">
        <w:t>&lt;&lt; "</w:t>
      </w:r>
      <w:proofErr w:type="gramEnd"/>
      <w:r w:rsidRPr="009D336C">
        <w:t>Нет, не принадлежит!"; //Вывод отрицательного ответа</w:t>
      </w:r>
    </w:p>
    <w:p w14:paraId="1AE2953D" w14:textId="77777777" w:rsidR="009D336C" w:rsidRPr="009D336C" w:rsidRDefault="009D336C" w:rsidP="009D336C">
      <w:pPr>
        <w:pStyle w:val="a3"/>
      </w:pPr>
      <w:r w:rsidRPr="009D336C">
        <w:t xml:space="preserve">    }</w:t>
      </w:r>
    </w:p>
    <w:p w14:paraId="01840CCC" w14:textId="77777777" w:rsidR="009D336C" w:rsidRPr="009D336C" w:rsidRDefault="009D336C" w:rsidP="009D336C">
      <w:pPr>
        <w:pStyle w:val="a3"/>
      </w:pPr>
      <w:r w:rsidRPr="009D336C">
        <w:t xml:space="preserve">    return 0;</w:t>
      </w:r>
    </w:p>
    <w:p w14:paraId="700A63B9" w14:textId="41EB9419" w:rsidR="008F39C2" w:rsidRDefault="009D336C" w:rsidP="009D336C">
      <w:pPr>
        <w:pStyle w:val="a3"/>
      </w:pPr>
      <w:r w:rsidRPr="009D336C">
        <w:t>}</w:t>
      </w:r>
    </w:p>
    <w:p w14:paraId="3795D44E" w14:textId="77777777" w:rsidR="00DD5182" w:rsidRDefault="00DD5182" w:rsidP="008F39C2">
      <w:pPr>
        <w:pStyle w:val="a5"/>
        <w:jc w:val="left"/>
        <w:rPr>
          <w:lang w:val="ru-RU"/>
        </w:rPr>
      </w:pPr>
    </w:p>
    <w:p w14:paraId="6109A521" w14:textId="09F566F7" w:rsidR="008F39C2" w:rsidRDefault="008F39C2" w:rsidP="008F39C2">
      <w:pPr>
        <w:pStyle w:val="a5"/>
        <w:jc w:val="left"/>
        <w:rPr>
          <w:lang w:val="ru-RU"/>
        </w:rPr>
      </w:pPr>
      <w:r>
        <w:rPr>
          <w:lang w:val="ru-RU"/>
        </w:rPr>
        <w:t xml:space="preserve">Скриншот работы программы представлен на рисунке </w:t>
      </w:r>
      <w:r w:rsidR="00C00A28">
        <w:rPr>
          <w:lang w:val="ru-RU"/>
        </w:rPr>
        <w:t>6</w:t>
      </w:r>
      <w:r>
        <w:rPr>
          <w:lang w:val="ru-RU"/>
        </w:rPr>
        <w:t>.</w:t>
      </w:r>
    </w:p>
    <w:p w14:paraId="5A866417" w14:textId="77777777" w:rsidR="00B50C74" w:rsidRDefault="00B50C74" w:rsidP="008F39C2">
      <w:pPr>
        <w:pStyle w:val="a5"/>
        <w:jc w:val="left"/>
        <w:rPr>
          <w:lang w:val="ru-RU"/>
        </w:rPr>
      </w:pPr>
    </w:p>
    <w:p w14:paraId="3973B555" w14:textId="2D5286E9" w:rsidR="008F39C2" w:rsidRDefault="009D336C" w:rsidP="008F39C2">
      <w:pPr>
        <w:pStyle w:val="a5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520E5B68" wp14:editId="222C8C49">
            <wp:extent cx="6480175" cy="223837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A3860" w14:textId="776E5B39" w:rsidR="004A23E5" w:rsidRDefault="008F39C2" w:rsidP="008F39C2">
      <w:pPr>
        <w:pStyle w:val="a5"/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C00A28">
        <w:rPr>
          <w:lang w:val="ru-RU"/>
        </w:rPr>
        <w:t>6</w:t>
      </w:r>
      <w:r>
        <w:rPr>
          <w:lang w:val="ru-RU"/>
        </w:rPr>
        <w:t>. Скриншот работы программы.</w:t>
      </w:r>
    </w:p>
    <w:p w14:paraId="0C21A667" w14:textId="77777777" w:rsidR="004A23E5" w:rsidRDefault="004A23E5" w:rsidP="001B296C">
      <w:pPr>
        <w:pStyle w:val="a5"/>
        <w:jc w:val="center"/>
        <w:rPr>
          <w:lang w:val="ru-RU"/>
        </w:rPr>
      </w:pPr>
    </w:p>
    <w:p w14:paraId="01F963B6" w14:textId="77777777" w:rsidR="001B296C" w:rsidRDefault="001B296C" w:rsidP="001B296C">
      <w:pPr>
        <w:pStyle w:val="a5"/>
        <w:jc w:val="center"/>
        <w:rPr>
          <w:lang w:val="ru-RU"/>
        </w:rPr>
      </w:pPr>
      <w:r>
        <w:rPr>
          <w:lang w:val="ru-RU"/>
        </w:rPr>
        <w:t xml:space="preserve">ЗАДАЧА </w:t>
      </w:r>
      <w:r w:rsidR="004E7350" w:rsidRPr="004A23E5">
        <w:rPr>
          <w:lang w:val="ru-RU"/>
        </w:rPr>
        <w:t>2</w:t>
      </w:r>
      <w:r>
        <w:rPr>
          <w:lang w:val="ru-RU"/>
        </w:rPr>
        <w:t xml:space="preserve"> (ВАРИАНТ №9)</w:t>
      </w:r>
    </w:p>
    <w:p w14:paraId="5772E9A0" w14:textId="77777777" w:rsidR="004A23E5" w:rsidRPr="004A23E5" w:rsidRDefault="004A23E5" w:rsidP="004A23E5">
      <w:pPr>
        <w:pStyle w:val="a5"/>
        <w:rPr>
          <w:lang w:val="ru-RU"/>
        </w:rPr>
      </w:pPr>
      <w:bookmarkStart w:id="1" w:name="_Hlk52619934"/>
      <w:r>
        <w:rPr>
          <w:lang w:val="ru-RU"/>
        </w:rPr>
        <w:t xml:space="preserve">На языке </w:t>
      </w:r>
      <w:r>
        <w:t>Python</w:t>
      </w:r>
      <w:r w:rsidRPr="004A23E5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14:paraId="6E7974EB" w14:textId="77777777" w:rsidR="001B296C" w:rsidRDefault="004E7350" w:rsidP="004A23E5">
      <w:pPr>
        <w:pStyle w:val="a5"/>
        <w:ind w:firstLine="708"/>
        <w:rPr>
          <w:lang w:val="ru-RU"/>
        </w:rPr>
      </w:pPr>
      <w:r w:rsidRPr="004A23E5">
        <w:rPr>
          <w:lang w:val="ru-RU"/>
        </w:rPr>
        <w:t>Д</w:t>
      </w:r>
      <w:r w:rsidR="004A23E5">
        <w:rPr>
          <w:lang w:val="ru-RU"/>
        </w:rPr>
        <w:t>а</w:t>
      </w:r>
      <w:r w:rsidRPr="004A23E5">
        <w:rPr>
          <w:lang w:val="ru-RU"/>
        </w:rPr>
        <w:t xml:space="preserve">ны три числа </w:t>
      </w:r>
      <w:r w:rsidRPr="004A23E5">
        <w:t>a</w:t>
      </w:r>
      <w:r w:rsidRPr="004A23E5">
        <w:rPr>
          <w:lang w:val="ru-RU"/>
        </w:rPr>
        <w:t xml:space="preserve">, </w:t>
      </w:r>
      <w:r w:rsidRPr="004A23E5">
        <w:t>b</w:t>
      </w:r>
      <w:r w:rsidRPr="004A23E5">
        <w:rPr>
          <w:lang w:val="ru-RU"/>
        </w:rPr>
        <w:t xml:space="preserve">, </w:t>
      </w:r>
      <w:r w:rsidRPr="004A23E5">
        <w:t>c</w:t>
      </w:r>
      <w:r w:rsidRPr="004A23E5">
        <w:rPr>
          <w:lang w:val="ru-RU"/>
        </w:rPr>
        <w:t>. Проверить, могут ли эти числа быть длинами треугольника. Е</w:t>
      </w:r>
      <w:r w:rsidR="004A23E5">
        <w:rPr>
          <w:lang w:val="ru-RU"/>
        </w:rPr>
        <w:t>с</w:t>
      </w:r>
      <w:r w:rsidRPr="004A23E5">
        <w:rPr>
          <w:lang w:val="ru-RU"/>
        </w:rPr>
        <w:t xml:space="preserve">ли да, то проверить, является ли треугольник прямоугольным. Переменной </w:t>
      </w:r>
      <w:r w:rsidRPr="004A23E5">
        <w:t>u</w:t>
      </w:r>
      <w:r w:rsidRPr="004A23E5">
        <w:rPr>
          <w:lang w:val="ru-RU"/>
        </w:rPr>
        <w:t xml:space="preserve"> пр</w:t>
      </w:r>
      <w:r w:rsidR="004A23E5">
        <w:rPr>
          <w:lang w:val="ru-RU"/>
        </w:rPr>
        <w:t>и</w:t>
      </w:r>
      <w:r w:rsidRPr="004A23E5">
        <w:rPr>
          <w:lang w:val="ru-RU"/>
        </w:rPr>
        <w:t xml:space="preserve">своить значение 1, если треугольник прямоугольный; 0, если треугольник не прямоугольный; – 1, если треугольник с такими сторонами не существует. Печатать </w:t>
      </w:r>
      <w:r w:rsidRPr="004A23E5">
        <w:t>a</w:t>
      </w:r>
      <w:r w:rsidRPr="004A23E5">
        <w:rPr>
          <w:lang w:val="ru-RU"/>
        </w:rPr>
        <w:t xml:space="preserve">, </w:t>
      </w:r>
      <w:r w:rsidRPr="004A23E5">
        <w:t>b</w:t>
      </w:r>
      <w:r w:rsidRPr="004A23E5">
        <w:rPr>
          <w:lang w:val="ru-RU"/>
        </w:rPr>
        <w:t xml:space="preserve">, </w:t>
      </w:r>
      <w:r w:rsidRPr="004A23E5">
        <w:t>c</w:t>
      </w:r>
      <w:r w:rsidRPr="004A23E5">
        <w:rPr>
          <w:lang w:val="ru-RU"/>
        </w:rPr>
        <w:t xml:space="preserve">, </w:t>
      </w:r>
      <w:r w:rsidRPr="004A23E5">
        <w:t>u</w:t>
      </w:r>
      <w:r w:rsidR="004A23E5">
        <w:rPr>
          <w:lang w:val="ru-RU"/>
        </w:rPr>
        <w:t>.</w:t>
      </w:r>
    </w:p>
    <w:bookmarkEnd w:id="1"/>
    <w:p w14:paraId="44874B64" w14:textId="77777777" w:rsidR="004A23E5" w:rsidRDefault="004A23E5" w:rsidP="004A23E5">
      <w:pPr>
        <w:pStyle w:val="a5"/>
        <w:jc w:val="center"/>
        <w:rPr>
          <w:lang w:val="ru-RU"/>
        </w:rPr>
      </w:pPr>
    </w:p>
    <w:p w14:paraId="15640416" w14:textId="77777777" w:rsidR="004A23E5" w:rsidRDefault="004A23E5" w:rsidP="004A23E5">
      <w:pPr>
        <w:pStyle w:val="a5"/>
        <w:jc w:val="center"/>
        <w:rPr>
          <w:lang w:val="ru-RU"/>
        </w:rPr>
      </w:pPr>
      <w:r>
        <w:rPr>
          <w:lang w:val="ru-RU"/>
        </w:rPr>
        <w:t>ВЫПОЛНЕНИЕ РАБОТЫ</w:t>
      </w:r>
    </w:p>
    <w:p w14:paraId="38FD81C8" w14:textId="77777777" w:rsidR="004A23E5" w:rsidRDefault="004A23E5" w:rsidP="004A23E5">
      <w:pPr>
        <w:pStyle w:val="a5"/>
        <w:numPr>
          <w:ilvl w:val="0"/>
          <w:numId w:val="1"/>
        </w:numPr>
        <w:jc w:val="left"/>
        <w:rPr>
          <w:lang w:val="ru-RU"/>
        </w:rPr>
      </w:pPr>
      <w:r>
        <w:rPr>
          <w:lang w:val="ru-RU"/>
        </w:rPr>
        <w:t>Системный анализ</w:t>
      </w:r>
    </w:p>
    <w:p w14:paraId="70689B90" w14:textId="77777777" w:rsidR="004A23E5" w:rsidRDefault="004A23E5" w:rsidP="004A23E5">
      <w:pPr>
        <w:pStyle w:val="a5"/>
        <w:ind w:left="360"/>
        <w:jc w:val="left"/>
        <w:rPr>
          <w:lang w:val="ru-RU"/>
        </w:rPr>
      </w:pPr>
    </w:p>
    <w:p w14:paraId="7824CF35" w14:textId="77777777" w:rsidR="004A23E5" w:rsidRDefault="004A23E5" w:rsidP="004A23E5">
      <w:pPr>
        <w:pStyle w:val="a5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Цель разработки</w:t>
      </w:r>
    </w:p>
    <w:p w14:paraId="372E13AC" w14:textId="77777777" w:rsidR="004A23E5" w:rsidRDefault="004A23E5" w:rsidP="004A23E5">
      <w:pPr>
        <w:pStyle w:val="a5"/>
        <w:ind w:left="792"/>
        <w:jc w:val="left"/>
        <w:rPr>
          <w:lang w:val="ru-RU"/>
        </w:rPr>
      </w:pPr>
    </w:p>
    <w:p w14:paraId="7DB58B37" w14:textId="77777777" w:rsidR="004A23E5" w:rsidRDefault="004A23E5" w:rsidP="0095092F">
      <w:pPr>
        <w:pStyle w:val="a5"/>
        <w:ind w:left="792"/>
        <w:rPr>
          <w:lang w:val="ru-RU"/>
        </w:rPr>
      </w:pPr>
      <w:r w:rsidRPr="004A23E5">
        <w:rPr>
          <w:lang w:val="ru-RU"/>
        </w:rPr>
        <w:lastRenderedPageBreak/>
        <w:t>Разработка выполняется в среде Python 3 c учебной целью для получения</w:t>
      </w:r>
      <w:r>
        <w:rPr>
          <w:lang w:val="ru-RU"/>
        </w:rPr>
        <w:t xml:space="preserve"> </w:t>
      </w:r>
      <w:r w:rsidRPr="004A23E5">
        <w:rPr>
          <w:lang w:val="ru-RU"/>
        </w:rPr>
        <w:t>практических навыков программирования алгоритмов разветвляющейся структуры, обработки арифметических данных.</w:t>
      </w:r>
    </w:p>
    <w:p w14:paraId="38AAC61A" w14:textId="77777777" w:rsidR="004A23E5" w:rsidRDefault="004A23E5" w:rsidP="004A23E5">
      <w:pPr>
        <w:pStyle w:val="a5"/>
        <w:jc w:val="left"/>
        <w:rPr>
          <w:lang w:val="ru-RU"/>
        </w:rPr>
      </w:pPr>
    </w:p>
    <w:p w14:paraId="0A7E9682" w14:textId="77777777" w:rsidR="004A23E5" w:rsidRDefault="004A23E5" w:rsidP="004A23E5">
      <w:pPr>
        <w:pStyle w:val="a5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Назначение программы</w:t>
      </w:r>
    </w:p>
    <w:p w14:paraId="3560C282" w14:textId="77777777" w:rsidR="004A23E5" w:rsidRDefault="004A23E5" w:rsidP="004A23E5">
      <w:pPr>
        <w:pStyle w:val="a5"/>
        <w:ind w:left="792"/>
        <w:jc w:val="left"/>
        <w:rPr>
          <w:lang w:val="ru-RU"/>
        </w:rPr>
      </w:pPr>
    </w:p>
    <w:p w14:paraId="5C12C16D" w14:textId="77777777" w:rsidR="004A23E5" w:rsidRDefault="004A23E5" w:rsidP="0095092F">
      <w:pPr>
        <w:pStyle w:val="a5"/>
        <w:ind w:left="792"/>
        <w:rPr>
          <w:lang w:val="ru-RU"/>
        </w:rPr>
      </w:pPr>
      <w:r>
        <w:rPr>
          <w:lang w:val="ru-RU"/>
        </w:rPr>
        <w:t>В программе проверяется являются ли длинами сторон треугольника вводимые переменные, а также проверяется является ли этот треугольник прямоугольным.</w:t>
      </w:r>
    </w:p>
    <w:p w14:paraId="56936862" w14:textId="77777777" w:rsidR="004A23E5" w:rsidRDefault="004A23E5" w:rsidP="004A23E5">
      <w:pPr>
        <w:pStyle w:val="a5"/>
        <w:ind w:left="792"/>
        <w:jc w:val="left"/>
        <w:rPr>
          <w:lang w:val="ru-RU"/>
        </w:rPr>
      </w:pPr>
    </w:p>
    <w:p w14:paraId="7018661E" w14:textId="77777777" w:rsidR="004A23E5" w:rsidRDefault="004A23E5" w:rsidP="004A23E5">
      <w:pPr>
        <w:pStyle w:val="a5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Методы решения</w:t>
      </w:r>
    </w:p>
    <w:p w14:paraId="73128A07" w14:textId="77777777" w:rsidR="00DF6490" w:rsidRDefault="00DF6490" w:rsidP="00DF6490">
      <w:pPr>
        <w:pStyle w:val="a5"/>
        <w:ind w:left="792"/>
        <w:jc w:val="left"/>
        <w:rPr>
          <w:lang w:val="ru-RU"/>
        </w:rPr>
      </w:pPr>
    </w:p>
    <w:p w14:paraId="29461592" w14:textId="77777777" w:rsidR="00DF6490" w:rsidRDefault="00DF6490" w:rsidP="0095092F">
      <w:pPr>
        <w:pStyle w:val="a5"/>
        <w:ind w:left="792"/>
        <w:rPr>
          <w:lang w:val="ru-RU"/>
        </w:rPr>
      </w:pPr>
      <w:r>
        <w:rPr>
          <w:lang w:val="ru-RU"/>
        </w:rPr>
        <w:t>При составлении программы изучены правила составления разветвляющихся алгоритмов</w:t>
      </w:r>
    </w:p>
    <w:p w14:paraId="00B65297" w14:textId="77777777" w:rsidR="00DF6490" w:rsidRDefault="00DF6490" w:rsidP="00DF6490">
      <w:pPr>
        <w:pStyle w:val="a5"/>
        <w:ind w:left="792"/>
        <w:jc w:val="left"/>
        <w:rPr>
          <w:lang w:val="ru-RU"/>
        </w:rPr>
      </w:pPr>
    </w:p>
    <w:p w14:paraId="6D8B2872" w14:textId="77777777" w:rsidR="00DF6490" w:rsidRDefault="00DF6490" w:rsidP="00DF6490">
      <w:pPr>
        <w:pStyle w:val="a5"/>
        <w:ind w:left="792"/>
        <w:jc w:val="left"/>
        <w:rPr>
          <w:lang w:val="ru-RU"/>
        </w:rPr>
      </w:pPr>
      <w:r>
        <w:rPr>
          <w:lang w:val="ru-RU"/>
        </w:rPr>
        <w:t>При решении используются следующие функции:</w:t>
      </w:r>
    </w:p>
    <w:p w14:paraId="0E9B8319" w14:textId="77777777" w:rsidR="00DF6490" w:rsidRDefault="00DF6490" w:rsidP="00DF6490">
      <w:pPr>
        <w:pStyle w:val="a5"/>
        <w:numPr>
          <w:ilvl w:val="0"/>
          <w:numId w:val="2"/>
        </w:numPr>
        <w:jc w:val="left"/>
        <w:rPr>
          <w:lang w:val="ru-RU"/>
        </w:rPr>
      </w:pPr>
      <w:r>
        <w:rPr>
          <w:lang w:val="ru-RU"/>
        </w:rPr>
        <w:t>Сложение (+)</w:t>
      </w:r>
    </w:p>
    <w:p w14:paraId="7F010176" w14:textId="77777777" w:rsidR="00DF6490" w:rsidRDefault="00DF6490" w:rsidP="00DF6490">
      <w:pPr>
        <w:pStyle w:val="a5"/>
        <w:numPr>
          <w:ilvl w:val="0"/>
          <w:numId w:val="2"/>
        </w:numPr>
        <w:jc w:val="left"/>
        <w:rPr>
          <w:lang w:val="ru-RU"/>
        </w:rPr>
      </w:pPr>
      <w:r>
        <w:rPr>
          <w:lang w:val="ru-RU"/>
        </w:rPr>
        <w:t>Умножение (-)</w:t>
      </w:r>
    </w:p>
    <w:p w14:paraId="64A21296" w14:textId="77777777" w:rsidR="00DF6490" w:rsidRDefault="00DF6490" w:rsidP="00DF6490">
      <w:pPr>
        <w:pStyle w:val="a5"/>
        <w:numPr>
          <w:ilvl w:val="0"/>
          <w:numId w:val="2"/>
        </w:numPr>
        <w:jc w:val="left"/>
        <w:rPr>
          <w:lang w:val="ru-RU"/>
        </w:rPr>
      </w:pPr>
      <w:r>
        <w:rPr>
          <w:lang w:val="ru-RU"/>
        </w:rPr>
        <w:t>Возведение в степень (**)</w:t>
      </w:r>
    </w:p>
    <w:p w14:paraId="38AFF51C" w14:textId="77777777" w:rsidR="00DF6490" w:rsidRPr="00DF6490" w:rsidRDefault="00DF6490" w:rsidP="00DF6490">
      <w:pPr>
        <w:pStyle w:val="a5"/>
        <w:jc w:val="left"/>
        <w:rPr>
          <w:lang w:val="ru-RU"/>
        </w:rPr>
      </w:pPr>
    </w:p>
    <w:p w14:paraId="515B0D3C" w14:textId="77777777" w:rsidR="004A23E5" w:rsidRDefault="004A23E5" w:rsidP="004A23E5">
      <w:pPr>
        <w:pStyle w:val="a5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Основные требования к выполняемым функциям</w:t>
      </w:r>
    </w:p>
    <w:p w14:paraId="2D179D60" w14:textId="77777777" w:rsidR="00DF6490" w:rsidRDefault="00DF6490" w:rsidP="00DF6490">
      <w:pPr>
        <w:pStyle w:val="a5"/>
        <w:ind w:left="792"/>
        <w:jc w:val="left"/>
        <w:rPr>
          <w:lang w:val="ru-RU"/>
        </w:rPr>
      </w:pPr>
    </w:p>
    <w:p w14:paraId="7DFD38E6" w14:textId="77777777" w:rsidR="00DF6490" w:rsidRDefault="00DF6490" w:rsidP="00DF6490">
      <w:pPr>
        <w:pStyle w:val="a5"/>
        <w:ind w:left="792"/>
        <w:jc w:val="left"/>
        <w:rPr>
          <w:lang w:val="ru-RU"/>
        </w:rPr>
      </w:pPr>
      <w:r>
        <w:rPr>
          <w:lang w:val="ru-RU"/>
        </w:rPr>
        <w:t>Требования к выполняемым функциям отсутствуют</w:t>
      </w:r>
    </w:p>
    <w:p w14:paraId="767CC544" w14:textId="77777777" w:rsidR="00DF6490" w:rsidRDefault="00DF6490" w:rsidP="00DF6490">
      <w:pPr>
        <w:pStyle w:val="a5"/>
        <w:ind w:left="792"/>
        <w:jc w:val="left"/>
        <w:rPr>
          <w:lang w:val="ru-RU"/>
        </w:rPr>
      </w:pPr>
    </w:p>
    <w:p w14:paraId="2BA8A955" w14:textId="77777777" w:rsidR="004A23E5" w:rsidRDefault="004A23E5" w:rsidP="004A23E5">
      <w:pPr>
        <w:pStyle w:val="a5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Набор тестов</w:t>
      </w:r>
    </w:p>
    <w:p w14:paraId="0074DD73" w14:textId="77777777" w:rsidR="00433062" w:rsidRDefault="00433062" w:rsidP="00433062">
      <w:pPr>
        <w:pStyle w:val="a5"/>
        <w:ind w:left="792"/>
        <w:jc w:val="left"/>
        <w:rPr>
          <w:lang w:val="ru-RU"/>
        </w:rPr>
      </w:pPr>
    </w:p>
    <w:p w14:paraId="5F032AE2" w14:textId="775087B2" w:rsidR="00433062" w:rsidRDefault="00433062" w:rsidP="00B50C74">
      <w:pPr>
        <w:pStyle w:val="a5"/>
        <w:ind w:left="792"/>
        <w:jc w:val="left"/>
        <w:rPr>
          <w:lang w:val="ru-RU"/>
        </w:rPr>
      </w:pPr>
      <w:r>
        <w:rPr>
          <w:lang w:val="ru-RU"/>
        </w:rPr>
        <w:t>Набор тестов к задаче 2 представлен в таблице 1.</w:t>
      </w:r>
    </w:p>
    <w:p w14:paraId="36358C84" w14:textId="77777777" w:rsidR="00B50C74" w:rsidRDefault="00B50C74" w:rsidP="00B50C74">
      <w:pPr>
        <w:pStyle w:val="a5"/>
        <w:ind w:left="792"/>
        <w:jc w:val="left"/>
        <w:rPr>
          <w:lang w:val="ru-RU"/>
        </w:rPr>
      </w:pPr>
    </w:p>
    <w:p w14:paraId="179101D0" w14:textId="77777777" w:rsidR="00433062" w:rsidRDefault="00433062" w:rsidP="00433062">
      <w:pPr>
        <w:pStyle w:val="a5"/>
        <w:ind w:left="792" w:firstLine="2894"/>
        <w:jc w:val="left"/>
        <w:rPr>
          <w:lang w:val="ru-RU"/>
        </w:rPr>
      </w:pPr>
      <w:r>
        <w:rPr>
          <w:lang w:val="ru-RU"/>
        </w:rPr>
        <w:t>Таблица 1. Набор тестов к задаче 2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829"/>
        <w:gridCol w:w="1863"/>
        <w:gridCol w:w="1925"/>
      </w:tblGrid>
      <w:tr w:rsidR="00433062" w14:paraId="38D8A932" w14:textId="77777777" w:rsidTr="00433062">
        <w:trPr>
          <w:trHeight w:val="729"/>
          <w:jc w:val="center"/>
        </w:trPr>
        <w:tc>
          <w:tcPr>
            <w:tcW w:w="1829" w:type="dxa"/>
            <w:vAlign w:val="center"/>
          </w:tcPr>
          <w:p w14:paraId="30FF36A5" w14:textId="77777777" w:rsidR="00DF6490" w:rsidRDefault="00DF6490" w:rsidP="00433062">
            <w:pPr>
              <w:pStyle w:val="a5"/>
              <w:jc w:val="center"/>
              <w:rPr>
                <w:lang w:val="ru-RU"/>
              </w:rPr>
            </w:pPr>
            <w:r>
              <w:rPr>
                <w:lang w:val="ru-RU"/>
              </w:rPr>
              <w:t>Номер теста</w:t>
            </w:r>
          </w:p>
        </w:tc>
        <w:tc>
          <w:tcPr>
            <w:tcW w:w="1863" w:type="dxa"/>
            <w:vAlign w:val="center"/>
          </w:tcPr>
          <w:p w14:paraId="49E0269E" w14:textId="77777777" w:rsidR="00DF6490" w:rsidRDefault="00DF6490" w:rsidP="00433062">
            <w:pPr>
              <w:pStyle w:val="a5"/>
              <w:jc w:val="center"/>
              <w:rPr>
                <w:lang w:val="ru-RU"/>
              </w:rPr>
            </w:pPr>
            <w:r>
              <w:rPr>
                <w:lang w:val="ru-RU"/>
              </w:rPr>
              <w:t>Вводим</w:t>
            </w:r>
            <w:r w:rsidR="00433062">
              <w:rPr>
                <w:lang w:val="ru-RU"/>
              </w:rPr>
              <w:t>ы</w:t>
            </w:r>
            <w:r>
              <w:rPr>
                <w:lang w:val="ru-RU"/>
              </w:rPr>
              <w:t>е числ</w:t>
            </w:r>
            <w:r w:rsidR="00433062">
              <w:rPr>
                <w:lang w:val="ru-RU"/>
              </w:rPr>
              <w:t>а</w:t>
            </w:r>
          </w:p>
        </w:tc>
        <w:tc>
          <w:tcPr>
            <w:tcW w:w="1925" w:type="dxa"/>
            <w:vAlign w:val="center"/>
          </w:tcPr>
          <w:p w14:paraId="37364A99" w14:textId="77777777" w:rsidR="00DF6490" w:rsidRDefault="00DF6490" w:rsidP="00433062">
            <w:pPr>
              <w:pStyle w:val="a5"/>
              <w:jc w:val="center"/>
              <w:rPr>
                <w:lang w:val="ru-RU"/>
              </w:rPr>
            </w:pPr>
            <w:r>
              <w:rPr>
                <w:lang w:val="ru-RU"/>
              </w:rPr>
              <w:t>Результаты</w:t>
            </w:r>
          </w:p>
        </w:tc>
      </w:tr>
      <w:tr w:rsidR="00433062" w14:paraId="25044D82" w14:textId="77777777" w:rsidTr="00433062">
        <w:trPr>
          <w:trHeight w:val="729"/>
          <w:jc w:val="center"/>
        </w:trPr>
        <w:tc>
          <w:tcPr>
            <w:tcW w:w="1829" w:type="dxa"/>
            <w:vAlign w:val="center"/>
          </w:tcPr>
          <w:p w14:paraId="6ADFC64B" w14:textId="77777777" w:rsidR="00DF6490" w:rsidRDefault="00DF6490" w:rsidP="00433062">
            <w:pPr>
              <w:pStyle w:val="a5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863" w:type="dxa"/>
            <w:vAlign w:val="center"/>
          </w:tcPr>
          <w:p w14:paraId="25C71100" w14:textId="77777777" w:rsidR="00DF6490" w:rsidRDefault="00433062" w:rsidP="00433062">
            <w:pPr>
              <w:pStyle w:val="a5"/>
              <w:jc w:val="center"/>
              <w:rPr>
                <w:lang w:val="ru-RU"/>
              </w:rPr>
            </w:pPr>
            <w:r>
              <w:rPr>
                <w:lang w:val="ru-RU"/>
              </w:rPr>
              <w:t>3 4 5</w:t>
            </w:r>
          </w:p>
        </w:tc>
        <w:tc>
          <w:tcPr>
            <w:tcW w:w="1925" w:type="dxa"/>
            <w:vAlign w:val="center"/>
          </w:tcPr>
          <w:p w14:paraId="60E3FA40" w14:textId="77777777" w:rsidR="00DF6490" w:rsidRDefault="00433062" w:rsidP="00433062">
            <w:pPr>
              <w:pStyle w:val="a5"/>
              <w:jc w:val="center"/>
              <w:rPr>
                <w:lang w:val="ru-RU"/>
              </w:rPr>
            </w:pPr>
            <w:r>
              <w:rPr>
                <w:lang w:val="ru-RU"/>
              </w:rPr>
              <w:t>3 4 5  1</w:t>
            </w:r>
          </w:p>
        </w:tc>
      </w:tr>
      <w:tr w:rsidR="00433062" w14:paraId="3F8245D7" w14:textId="77777777" w:rsidTr="00433062">
        <w:trPr>
          <w:trHeight w:val="729"/>
          <w:jc w:val="center"/>
        </w:trPr>
        <w:tc>
          <w:tcPr>
            <w:tcW w:w="1829" w:type="dxa"/>
            <w:vAlign w:val="center"/>
          </w:tcPr>
          <w:p w14:paraId="311E290D" w14:textId="77777777" w:rsidR="00DF6490" w:rsidRDefault="00DF6490" w:rsidP="00433062">
            <w:pPr>
              <w:pStyle w:val="a5"/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1863" w:type="dxa"/>
            <w:vAlign w:val="center"/>
          </w:tcPr>
          <w:p w14:paraId="6D19B3BB" w14:textId="77777777" w:rsidR="00DF6490" w:rsidRDefault="00433062" w:rsidP="00433062">
            <w:pPr>
              <w:pStyle w:val="a5"/>
              <w:jc w:val="center"/>
              <w:rPr>
                <w:lang w:val="ru-RU"/>
              </w:rPr>
            </w:pPr>
            <w:r>
              <w:rPr>
                <w:lang w:val="ru-RU"/>
              </w:rPr>
              <w:t>5 5 6</w:t>
            </w:r>
          </w:p>
        </w:tc>
        <w:tc>
          <w:tcPr>
            <w:tcW w:w="1925" w:type="dxa"/>
            <w:vAlign w:val="center"/>
          </w:tcPr>
          <w:p w14:paraId="0E110F3D" w14:textId="77777777" w:rsidR="00DF6490" w:rsidRDefault="00433062" w:rsidP="00433062">
            <w:pPr>
              <w:pStyle w:val="a5"/>
              <w:jc w:val="center"/>
              <w:rPr>
                <w:lang w:val="ru-RU"/>
              </w:rPr>
            </w:pPr>
            <w:r>
              <w:rPr>
                <w:lang w:val="ru-RU"/>
              </w:rPr>
              <w:t>5 5 6  0</w:t>
            </w:r>
          </w:p>
        </w:tc>
      </w:tr>
      <w:tr w:rsidR="00433062" w14:paraId="2B64FB28" w14:textId="77777777" w:rsidTr="00433062">
        <w:trPr>
          <w:trHeight w:val="729"/>
          <w:jc w:val="center"/>
        </w:trPr>
        <w:tc>
          <w:tcPr>
            <w:tcW w:w="1829" w:type="dxa"/>
            <w:vAlign w:val="center"/>
          </w:tcPr>
          <w:p w14:paraId="03BE292B" w14:textId="77777777" w:rsidR="00DF6490" w:rsidRDefault="00DF6490" w:rsidP="00433062">
            <w:pPr>
              <w:pStyle w:val="a5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1863" w:type="dxa"/>
            <w:vAlign w:val="center"/>
          </w:tcPr>
          <w:p w14:paraId="313E04DA" w14:textId="77777777" w:rsidR="00DF6490" w:rsidRDefault="00433062" w:rsidP="00433062">
            <w:pPr>
              <w:pStyle w:val="a5"/>
              <w:jc w:val="center"/>
              <w:rPr>
                <w:lang w:val="ru-RU"/>
              </w:rPr>
            </w:pPr>
            <w:r>
              <w:rPr>
                <w:lang w:val="ru-RU"/>
              </w:rPr>
              <w:t>9 4 4</w:t>
            </w:r>
          </w:p>
        </w:tc>
        <w:tc>
          <w:tcPr>
            <w:tcW w:w="1925" w:type="dxa"/>
            <w:vAlign w:val="center"/>
          </w:tcPr>
          <w:p w14:paraId="334CFBCF" w14:textId="77777777" w:rsidR="00DF6490" w:rsidRDefault="00433062" w:rsidP="00433062">
            <w:pPr>
              <w:pStyle w:val="a5"/>
              <w:jc w:val="center"/>
              <w:rPr>
                <w:lang w:val="ru-RU"/>
              </w:rPr>
            </w:pPr>
            <w:r>
              <w:rPr>
                <w:lang w:val="ru-RU"/>
              </w:rPr>
              <w:t>9 4 4  -1</w:t>
            </w:r>
          </w:p>
        </w:tc>
      </w:tr>
    </w:tbl>
    <w:p w14:paraId="5C0407E5" w14:textId="77777777" w:rsidR="00DF6490" w:rsidRDefault="00DF6490" w:rsidP="00DF6490">
      <w:pPr>
        <w:pStyle w:val="a5"/>
        <w:ind w:left="792"/>
        <w:jc w:val="left"/>
        <w:rPr>
          <w:lang w:val="ru-RU"/>
        </w:rPr>
      </w:pPr>
    </w:p>
    <w:p w14:paraId="21AFB848" w14:textId="77777777" w:rsidR="004A23E5" w:rsidRDefault="004A23E5" w:rsidP="004A23E5">
      <w:pPr>
        <w:pStyle w:val="a5"/>
        <w:numPr>
          <w:ilvl w:val="0"/>
          <w:numId w:val="1"/>
        </w:numPr>
        <w:jc w:val="left"/>
        <w:rPr>
          <w:lang w:val="ru-RU"/>
        </w:rPr>
      </w:pPr>
      <w:r>
        <w:rPr>
          <w:lang w:val="ru-RU"/>
        </w:rPr>
        <w:t>Структурное проектирование</w:t>
      </w:r>
    </w:p>
    <w:p w14:paraId="6D3D5EB2" w14:textId="77777777" w:rsidR="00433062" w:rsidRDefault="00433062" w:rsidP="00433062">
      <w:pPr>
        <w:pStyle w:val="a5"/>
        <w:ind w:left="360"/>
        <w:jc w:val="left"/>
        <w:rPr>
          <w:lang w:val="ru-RU"/>
        </w:rPr>
      </w:pPr>
    </w:p>
    <w:p w14:paraId="6666C9DF" w14:textId="77777777" w:rsidR="004A23E5" w:rsidRDefault="004A23E5" w:rsidP="004A23E5">
      <w:pPr>
        <w:pStyle w:val="a5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Структура данных</w:t>
      </w:r>
    </w:p>
    <w:p w14:paraId="105B6FEB" w14:textId="77777777" w:rsidR="00433062" w:rsidRDefault="00433062" w:rsidP="00433062">
      <w:pPr>
        <w:pStyle w:val="a5"/>
        <w:ind w:left="792"/>
        <w:jc w:val="left"/>
        <w:rPr>
          <w:lang w:val="ru-RU"/>
        </w:rPr>
      </w:pPr>
    </w:p>
    <w:p w14:paraId="1EE1402C" w14:textId="77777777" w:rsidR="00433062" w:rsidRDefault="00433062" w:rsidP="00433062">
      <w:pPr>
        <w:pStyle w:val="a5"/>
        <w:ind w:left="792"/>
        <w:jc w:val="left"/>
        <w:rPr>
          <w:lang w:val="ru-RU"/>
        </w:rPr>
      </w:pPr>
      <w:r>
        <w:rPr>
          <w:lang w:val="ru-RU"/>
        </w:rPr>
        <w:t>Входные данные:</w:t>
      </w:r>
    </w:p>
    <w:p w14:paraId="42679B7F" w14:textId="77777777" w:rsidR="00433062" w:rsidRPr="00433062" w:rsidRDefault="00433062" w:rsidP="00433062">
      <w:pPr>
        <w:pStyle w:val="a5"/>
        <w:numPr>
          <w:ilvl w:val="0"/>
          <w:numId w:val="3"/>
        </w:numPr>
        <w:jc w:val="left"/>
        <w:rPr>
          <w:lang w:val="ru-RU"/>
        </w:rPr>
      </w:pPr>
      <w:r>
        <w:lastRenderedPageBreak/>
        <w:t>a</w:t>
      </w:r>
      <w:r w:rsidRPr="00433062">
        <w:rPr>
          <w:lang w:val="ru-RU"/>
        </w:rPr>
        <w:t xml:space="preserve">, </w:t>
      </w:r>
      <w:r>
        <w:t>b</w:t>
      </w:r>
      <w:r w:rsidRPr="00433062">
        <w:rPr>
          <w:lang w:val="ru-RU"/>
        </w:rPr>
        <w:t xml:space="preserve">, </w:t>
      </w:r>
      <w:r>
        <w:t>c</w:t>
      </w:r>
      <w:r w:rsidRPr="00433062">
        <w:rPr>
          <w:lang w:val="ru-RU"/>
        </w:rPr>
        <w:t xml:space="preserve"> – </w:t>
      </w:r>
      <w:r>
        <w:rPr>
          <w:lang w:val="ru-RU"/>
        </w:rPr>
        <w:t xml:space="preserve">исходные действительные числа, тип </w:t>
      </w:r>
      <w:r>
        <w:t>Int</w:t>
      </w:r>
    </w:p>
    <w:p w14:paraId="1BC523DE" w14:textId="77777777" w:rsidR="00433062" w:rsidRPr="00433062" w:rsidRDefault="00433062" w:rsidP="00433062">
      <w:pPr>
        <w:pStyle w:val="a5"/>
        <w:numPr>
          <w:ilvl w:val="0"/>
          <w:numId w:val="3"/>
        </w:numPr>
        <w:jc w:val="left"/>
        <w:rPr>
          <w:lang w:val="ru-RU"/>
        </w:rPr>
      </w:pPr>
      <w:r>
        <w:t>a</w:t>
      </w:r>
      <w:r w:rsidRPr="00433062">
        <w:rPr>
          <w:lang w:val="ru-RU"/>
        </w:rPr>
        <w:t xml:space="preserve">, </w:t>
      </w:r>
      <w:r>
        <w:t>b</w:t>
      </w:r>
      <w:r w:rsidRPr="00433062">
        <w:rPr>
          <w:lang w:val="ru-RU"/>
        </w:rPr>
        <w:t xml:space="preserve">, </w:t>
      </w:r>
      <w:r>
        <w:t>c</w:t>
      </w:r>
      <w:r w:rsidRPr="00433062">
        <w:rPr>
          <w:lang w:val="ru-RU"/>
        </w:rPr>
        <w:t xml:space="preserve">, </w:t>
      </w:r>
      <w:r>
        <w:t>u</w:t>
      </w:r>
      <w:r>
        <w:rPr>
          <w:lang w:val="ru-RU"/>
        </w:rPr>
        <w:t xml:space="preserve"> – выходные действительные числа, тип </w:t>
      </w:r>
      <w:r>
        <w:t>Int</w:t>
      </w:r>
    </w:p>
    <w:p w14:paraId="74FDAF1F" w14:textId="77777777" w:rsidR="00433062" w:rsidRDefault="00433062" w:rsidP="00433062">
      <w:pPr>
        <w:pStyle w:val="a5"/>
        <w:jc w:val="left"/>
        <w:rPr>
          <w:lang w:val="ru-RU"/>
        </w:rPr>
      </w:pPr>
    </w:p>
    <w:p w14:paraId="4334304C" w14:textId="77777777" w:rsidR="004A23E5" w:rsidRDefault="004A23E5" w:rsidP="004A23E5">
      <w:pPr>
        <w:pStyle w:val="a5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Структура программы</w:t>
      </w:r>
    </w:p>
    <w:p w14:paraId="442DAD26" w14:textId="77777777" w:rsidR="007503D1" w:rsidRDefault="007503D1" w:rsidP="007503D1">
      <w:pPr>
        <w:pStyle w:val="a5"/>
        <w:ind w:left="792"/>
        <w:jc w:val="left"/>
        <w:rPr>
          <w:lang w:val="ru-RU"/>
        </w:rPr>
      </w:pPr>
    </w:p>
    <w:p w14:paraId="272B3609" w14:textId="3A2AA153" w:rsidR="007503D1" w:rsidRDefault="007503D1" w:rsidP="00B50C74">
      <w:pPr>
        <w:pStyle w:val="a5"/>
        <w:ind w:left="792"/>
        <w:jc w:val="center"/>
        <w:rPr>
          <w:lang w:val="ru-RU"/>
        </w:rPr>
      </w:pPr>
      <w:r>
        <w:rPr>
          <w:lang w:val="ru-RU"/>
        </w:rPr>
        <w:t>Структура программы в виде блок-схемы представлена на Рис</w:t>
      </w:r>
      <w:r w:rsidR="00C00A28">
        <w:rPr>
          <w:lang w:val="ru-RU"/>
        </w:rPr>
        <w:t>. 7.</w:t>
      </w:r>
      <w:r w:rsidR="00B50C74">
        <w:rPr>
          <w:noProof/>
          <w:lang w:val="ru-RU"/>
        </w:rPr>
        <w:object w:dxaOrig="8685" w:dyaOrig="10006" w14:anchorId="390C0E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4.25pt;height:500.25pt" o:ole="">
            <v:imagedata r:id="rId11" o:title=""/>
          </v:shape>
          <o:OLEObject Type="Embed" ProgID="Visio.Drawing.15" ShapeID="_x0000_i1027" DrawAspect="Icon" ObjectID="_1665132764" r:id="rId12"/>
        </w:object>
      </w:r>
    </w:p>
    <w:p w14:paraId="7C96F0D7" w14:textId="77BEADBE" w:rsidR="007503D1" w:rsidRDefault="0095092F" w:rsidP="00B50C74">
      <w:pPr>
        <w:pStyle w:val="a5"/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C00A28">
        <w:rPr>
          <w:lang w:val="ru-RU"/>
        </w:rPr>
        <w:t>7</w:t>
      </w:r>
      <w:r>
        <w:rPr>
          <w:lang w:val="ru-RU"/>
        </w:rPr>
        <w:t>. Структура программы.</w:t>
      </w:r>
    </w:p>
    <w:p w14:paraId="45A267DC" w14:textId="77777777" w:rsidR="007503D1" w:rsidRDefault="007503D1" w:rsidP="007503D1">
      <w:pPr>
        <w:pStyle w:val="a5"/>
        <w:ind w:left="792"/>
        <w:jc w:val="left"/>
        <w:rPr>
          <w:lang w:val="ru-RU"/>
        </w:rPr>
      </w:pPr>
    </w:p>
    <w:p w14:paraId="0277313A" w14:textId="77777777" w:rsidR="004A23E5" w:rsidRDefault="004A23E5" w:rsidP="004A23E5">
      <w:pPr>
        <w:pStyle w:val="a5"/>
        <w:numPr>
          <w:ilvl w:val="1"/>
          <w:numId w:val="1"/>
        </w:numPr>
        <w:jc w:val="left"/>
        <w:rPr>
          <w:lang w:val="ru-RU"/>
        </w:rPr>
      </w:pPr>
      <w:r>
        <w:rPr>
          <w:lang w:val="ru-RU"/>
        </w:rPr>
        <w:t>Используемые подпрограммы</w:t>
      </w:r>
    </w:p>
    <w:p w14:paraId="31A82A6E" w14:textId="77777777" w:rsidR="0095092F" w:rsidRDefault="0095092F" w:rsidP="0095092F">
      <w:pPr>
        <w:pStyle w:val="a5"/>
        <w:ind w:left="792"/>
        <w:rPr>
          <w:lang w:val="ru-RU"/>
        </w:rPr>
      </w:pPr>
    </w:p>
    <w:p w14:paraId="1B7085D2" w14:textId="77777777" w:rsidR="0095092F" w:rsidRDefault="0095092F" w:rsidP="0095092F">
      <w:pPr>
        <w:pStyle w:val="a5"/>
        <w:ind w:left="792"/>
        <w:rPr>
          <w:lang w:val="ru-RU"/>
        </w:rPr>
      </w:pPr>
      <w:r>
        <w:rPr>
          <w:lang w:val="ru-RU"/>
        </w:rPr>
        <w:t>Стандартные процедуры ввода-вывода.</w:t>
      </w:r>
    </w:p>
    <w:p w14:paraId="46CA9B30" w14:textId="77777777" w:rsidR="0095092F" w:rsidRDefault="0095092F" w:rsidP="0095092F">
      <w:pPr>
        <w:pStyle w:val="a5"/>
        <w:rPr>
          <w:lang w:val="ru-RU"/>
        </w:rPr>
      </w:pPr>
    </w:p>
    <w:p w14:paraId="65B0485E" w14:textId="77777777" w:rsidR="004A23E5" w:rsidRDefault="004A23E5" w:rsidP="004A23E5">
      <w:pPr>
        <w:pStyle w:val="a5"/>
        <w:numPr>
          <w:ilvl w:val="0"/>
          <w:numId w:val="1"/>
        </w:numPr>
        <w:jc w:val="left"/>
        <w:rPr>
          <w:lang w:val="ru-RU"/>
        </w:rPr>
      </w:pPr>
      <w:r>
        <w:rPr>
          <w:lang w:val="ru-RU"/>
        </w:rPr>
        <w:t>Программирование</w:t>
      </w:r>
    </w:p>
    <w:p w14:paraId="36D52660" w14:textId="77777777" w:rsidR="0095092F" w:rsidRDefault="0095092F" w:rsidP="0095092F">
      <w:pPr>
        <w:pStyle w:val="a5"/>
        <w:ind w:left="360"/>
        <w:jc w:val="left"/>
        <w:rPr>
          <w:lang w:val="ru-RU"/>
        </w:rPr>
      </w:pPr>
    </w:p>
    <w:p w14:paraId="15B4B826" w14:textId="77777777" w:rsidR="00DD5182" w:rsidRDefault="00DD5182" w:rsidP="0095092F">
      <w:pPr>
        <w:pStyle w:val="a5"/>
        <w:ind w:left="360" w:firstLine="348"/>
        <w:jc w:val="left"/>
        <w:rPr>
          <w:lang w:val="ru-RU"/>
        </w:rPr>
      </w:pPr>
    </w:p>
    <w:p w14:paraId="6CF088C3" w14:textId="77777777" w:rsidR="00DD5182" w:rsidRDefault="00DD5182" w:rsidP="0095092F">
      <w:pPr>
        <w:pStyle w:val="a5"/>
        <w:ind w:left="360" w:firstLine="348"/>
        <w:jc w:val="left"/>
        <w:rPr>
          <w:lang w:val="ru-RU"/>
        </w:rPr>
      </w:pPr>
    </w:p>
    <w:p w14:paraId="5143AA28" w14:textId="77777777" w:rsidR="00DD5182" w:rsidRDefault="00DD5182" w:rsidP="0095092F">
      <w:pPr>
        <w:pStyle w:val="a5"/>
        <w:ind w:left="360" w:firstLine="348"/>
        <w:jc w:val="left"/>
        <w:rPr>
          <w:lang w:val="ru-RU"/>
        </w:rPr>
      </w:pPr>
    </w:p>
    <w:p w14:paraId="56161B24" w14:textId="77777777" w:rsidR="00DD5182" w:rsidRDefault="00DD5182" w:rsidP="0095092F">
      <w:pPr>
        <w:pStyle w:val="a5"/>
        <w:ind w:left="360" w:firstLine="348"/>
        <w:jc w:val="left"/>
        <w:rPr>
          <w:lang w:val="ru-RU"/>
        </w:rPr>
      </w:pPr>
    </w:p>
    <w:p w14:paraId="2A2DFDC1" w14:textId="2BE39D4B" w:rsidR="0095092F" w:rsidRDefault="0095092F" w:rsidP="0095092F">
      <w:pPr>
        <w:pStyle w:val="a5"/>
        <w:ind w:left="360" w:firstLine="348"/>
        <w:jc w:val="left"/>
        <w:rPr>
          <w:lang w:val="ru-RU"/>
        </w:rPr>
      </w:pPr>
      <w:r>
        <w:rPr>
          <w:lang w:val="ru-RU"/>
        </w:rPr>
        <w:t>Листинг программы:</w:t>
      </w:r>
    </w:p>
    <w:p w14:paraId="4FB53618" w14:textId="77777777" w:rsidR="0095092F" w:rsidRDefault="0095092F" w:rsidP="0095092F">
      <w:pPr>
        <w:pStyle w:val="a5"/>
        <w:ind w:left="360"/>
        <w:jc w:val="left"/>
        <w:rPr>
          <w:lang w:val="ru-RU"/>
        </w:rPr>
      </w:pPr>
    </w:p>
    <w:p w14:paraId="75E92456" w14:textId="77777777" w:rsidR="0095092F" w:rsidRPr="00893886" w:rsidRDefault="0095092F" w:rsidP="0095092F">
      <w:pPr>
        <w:pStyle w:val="a3"/>
        <w:rPr>
          <w:lang w:val="en-US"/>
        </w:rPr>
      </w:pPr>
      <w:proofErr w:type="spellStart"/>
      <w:proofErr w:type="gramStart"/>
      <w:r w:rsidRPr="0095092F">
        <w:rPr>
          <w:lang w:val="en-US"/>
        </w:rPr>
        <w:t>a</w:t>
      </w:r>
      <w:r w:rsidRPr="00893886">
        <w:rPr>
          <w:lang w:val="en-US"/>
        </w:rPr>
        <w:t>,</w:t>
      </w:r>
      <w:r w:rsidRPr="0095092F">
        <w:rPr>
          <w:lang w:val="en-US"/>
        </w:rPr>
        <w:t>b</w:t>
      </w:r>
      <w:proofErr w:type="gramEnd"/>
      <w:r w:rsidRPr="00893886">
        <w:rPr>
          <w:lang w:val="en-US"/>
        </w:rPr>
        <w:t>,</w:t>
      </w:r>
      <w:r w:rsidRPr="0095092F">
        <w:rPr>
          <w:lang w:val="en-US"/>
        </w:rPr>
        <w:t>c</w:t>
      </w:r>
      <w:proofErr w:type="spellEnd"/>
      <w:r w:rsidRPr="00893886">
        <w:rPr>
          <w:lang w:val="en-US"/>
        </w:rPr>
        <w:t xml:space="preserve"> = </w:t>
      </w:r>
      <w:r w:rsidRPr="0095092F">
        <w:rPr>
          <w:lang w:val="en-US"/>
        </w:rPr>
        <w:t>map</w:t>
      </w:r>
      <w:r w:rsidRPr="00893886">
        <w:rPr>
          <w:lang w:val="en-US"/>
        </w:rPr>
        <w:t>(</w:t>
      </w:r>
      <w:proofErr w:type="spellStart"/>
      <w:r w:rsidRPr="0095092F">
        <w:rPr>
          <w:lang w:val="en-US"/>
        </w:rPr>
        <w:t>int</w:t>
      </w:r>
      <w:r w:rsidRPr="00893886">
        <w:rPr>
          <w:lang w:val="en-US"/>
        </w:rPr>
        <w:t>,</w:t>
      </w:r>
      <w:r w:rsidRPr="0095092F">
        <w:rPr>
          <w:lang w:val="en-US"/>
        </w:rPr>
        <w:t>input</w:t>
      </w:r>
      <w:proofErr w:type="spellEnd"/>
      <w:r w:rsidRPr="00893886">
        <w:rPr>
          <w:lang w:val="en-US"/>
        </w:rPr>
        <w:t>().</w:t>
      </w:r>
      <w:r w:rsidRPr="0095092F">
        <w:rPr>
          <w:lang w:val="en-US"/>
        </w:rPr>
        <w:t>split</w:t>
      </w:r>
      <w:r w:rsidRPr="00893886">
        <w:rPr>
          <w:lang w:val="en-US"/>
        </w:rPr>
        <w:t>()) #</w:t>
      </w:r>
      <w:r w:rsidRPr="0095092F">
        <w:t>Ввод</w:t>
      </w:r>
      <w:r w:rsidRPr="00893886">
        <w:rPr>
          <w:lang w:val="en-US"/>
        </w:rPr>
        <w:t xml:space="preserve"> </w:t>
      </w:r>
      <w:r w:rsidRPr="0095092F">
        <w:t>переменных</w:t>
      </w:r>
      <w:r w:rsidRPr="00893886">
        <w:rPr>
          <w:lang w:val="en-US"/>
        </w:rPr>
        <w:t xml:space="preserve"> </w:t>
      </w:r>
      <w:r w:rsidRPr="0095092F">
        <w:rPr>
          <w:lang w:val="en-US"/>
        </w:rPr>
        <w:t>a</w:t>
      </w:r>
      <w:r w:rsidRPr="00893886">
        <w:rPr>
          <w:lang w:val="en-US"/>
        </w:rPr>
        <w:t xml:space="preserve">, </w:t>
      </w:r>
      <w:r w:rsidRPr="0095092F">
        <w:rPr>
          <w:lang w:val="en-US"/>
        </w:rPr>
        <w:t>b</w:t>
      </w:r>
      <w:r w:rsidRPr="00893886">
        <w:rPr>
          <w:lang w:val="en-US"/>
        </w:rPr>
        <w:t xml:space="preserve">, </w:t>
      </w:r>
      <w:r w:rsidRPr="0095092F">
        <w:rPr>
          <w:lang w:val="en-US"/>
        </w:rPr>
        <w:t>c</w:t>
      </w:r>
    </w:p>
    <w:p w14:paraId="0C23ED7C" w14:textId="77777777" w:rsidR="0095092F" w:rsidRPr="0095092F" w:rsidRDefault="0095092F" w:rsidP="0095092F">
      <w:pPr>
        <w:pStyle w:val="a3"/>
        <w:rPr>
          <w:lang w:val="en-US"/>
        </w:rPr>
      </w:pPr>
      <w:r w:rsidRPr="0095092F">
        <w:rPr>
          <w:lang w:val="en-US"/>
        </w:rPr>
        <w:t>if a + b &gt; c and a + c &gt; b and c + b &gt; a: #</w:t>
      </w:r>
      <w:r w:rsidRPr="0095092F">
        <w:t>Проверка</w:t>
      </w:r>
      <w:r w:rsidRPr="0095092F">
        <w:rPr>
          <w:lang w:val="en-US"/>
        </w:rPr>
        <w:t xml:space="preserve"> </w:t>
      </w:r>
      <w:r w:rsidRPr="0095092F">
        <w:t>условий</w:t>
      </w:r>
    </w:p>
    <w:p w14:paraId="595A536F" w14:textId="77777777" w:rsidR="0095092F" w:rsidRDefault="0095092F" w:rsidP="0095092F">
      <w:pPr>
        <w:pStyle w:val="a3"/>
        <w:rPr>
          <w:lang w:val="en-US"/>
        </w:rPr>
      </w:pPr>
      <w:r w:rsidRPr="0095092F">
        <w:rPr>
          <w:lang w:val="en-US"/>
        </w:rPr>
        <w:t xml:space="preserve">    if (a**2 + b**2 == c**2) or (a**2 + c**2 == b**2) or </w:t>
      </w:r>
    </w:p>
    <w:p w14:paraId="793FBBA9" w14:textId="77777777" w:rsidR="0095092F" w:rsidRPr="0095092F" w:rsidRDefault="0095092F" w:rsidP="0095092F">
      <w:pPr>
        <w:pStyle w:val="a3"/>
        <w:ind w:firstLine="708"/>
      </w:pPr>
      <w:r w:rsidRPr="0095092F">
        <w:t>(</w:t>
      </w:r>
      <w:r w:rsidRPr="0095092F">
        <w:rPr>
          <w:lang w:val="en-US"/>
        </w:rPr>
        <w:t>b</w:t>
      </w:r>
      <w:r w:rsidRPr="0095092F">
        <w:t xml:space="preserve">**2 + </w:t>
      </w:r>
      <w:r w:rsidRPr="0095092F">
        <w:rPr>
          <w:lang w:val="en-US"/>
        </w:rPr>
        <w:t>c</w:t>
      </w:r>
      <w:r w:rsidRPr="0095092F">
        <w:t xml:space="preserve">**2 == </w:t>
      </w:r>
      <w:r w:rsidRPr="0095092F">
        <w:rPr>
          <w:lang w:val="en-US"/>
        </w:rPr>
        <w:t>a</w:t>
      </w:r>
      <w:r w:rsidRPr="0095092F">
        <w:t>**2): #Проверка условий</w:t>
      </w:r>
    </w:p>
    <w:p w14:paraId="1D0F49A4" w14:textId="77777777" w:rsidR="0095092F" w:rsidRPr="0095092F" w:rsidRDefault="0095092F" w:rsidP="0095092F">
      <w:pPr>
        <w:pStyle w:val="a3"/>
      </w:pPr>
      <w:r w:rsidRPr="0095092F">
        <w:t xml:space="preserve">        u = 1</w:t>
      </w:r>
      <w:r>
        <w:t xml:space="preserve"> </w:t>
      </w:r>
      <w:r w:rsidRPr="0095092F">
        <w:t>#Присваивание переменной u значения 1</w:t>
      </w:r>
    </w:p>
    <w:p w14:paraId="6E88ED2B" w14:textId="77777777" w:rsidR="0095092F" w:rsidRPr="0095092F" w:rsidRDefault="0095092F" w:rsidP="0095092F">
      <w:pPr>
        <w:pStyle w:val="a3"/>
      </w:pPr>
      <w:r w:rsidRPr="0095092F">
        <w:t xml:space="preserve">    </w:t>
      </w:r>
      <w:proofErr w:type="spellStart"/>
      <w:r w:rsidRPr="0095092F">
        <w:t>else</w:t>
      </w:r>
      <w:proofErr w:type="spellEnd"/>
      <w:r w:rsidRPr="0095092F">
        <w:t>:</w:t>
      </w:r>
      <w:r>
        <w:t xml:space="preserve"> </w:t>
      </w:r>
      <w:r w:rsidRPr="0095092F">
        <w:t>#Несоответствие условиям</w:t>
      </w:r>
    </w:p>
    <w:p w14:paraId="15FF8D99" w14:textId="77777777" w:rsidR="0095092F" w:rsidRPr="0095092F" w:rsidRDefault="0095092F" w:rsidP="0095092F">
      <w:pPr>
        <w:pStyle w:val="a3"/>
      </w:pPr>
      <w:r w:rsidRPr="0095092F">
        <w:t xml:space="preserve">        u = 0 #Присваивание переменной u значения 0</w:t>
      </w:r>
    </w:p>
    <w:p w14:paraId="07E7ED8B" w14:textId="77777777" w:rsidR="0095092F" w:rsidRPr="0095092F" w:rsidRDefault="0095092F" w:rsidP="0095092F">
      <w:pPr>
        <w:pStyle w:val="a3"/>
      </w:pPr>
      <w:proofErr w:type="spellStart"/>
      <w:r w:rsidRPr="0095092F">
        <w:t>else</w:t>
      </w:r>
      <w:proofErr w:type="spellEnd"/>
      <w:r w:rsidRPr="0095092F">
        <w:t>: #Несоответствие условиям</w:t>
      </w:r>
    </w:p>
    <w:p w14:paraId="6790A17F" w14:textId="77777777" w:rsidR="0095092F" w:rsidRPr="0095092F" w:rsidRDefault="0095092F" w:rsidP="0095092F">
      <w:pPr>
        <w:pStyle w:val="a3"/>
      </w:pPr>
      <w:r w:rsidRPr="0095092F">
        <w:t xml:space="preserve">    u = -1 #Присваивание переменной u значения -1</w:t>
      </w:r>
    </w:p>
    <w:p w14:paraId="3290613A" w14:textId="77777777" w:rsidR="0095092F" w:rsidRDefault="0095092F" w:rsidP="0095092F">
      <w:pPr>
        <w:pStyle w:val="a3"/>
        <w:rPr>
          <w:lang w:val="en-US"/>
        </w:rPr>
      </w:pPr>
      <w:r w:rsidRPr="0095092F">
        <w:rPr>
          <w:lang w:val="en-US"/>
        </w:rPr>
        <w:t>print (a, b, c, u) #</w:t>
      </w:r>
      <w:r w:rsidRPr="0095092F">
        <w:t>Вывод</w:t>
      </w:r>
      <w:r w:rsidRPr="0095092F">
        <w:rPr>
          <w:lang w:val="en-US"/>
        </w:rPr>
        <w:t xml:space="preserve"> </w:t>
      </w:r>
      <w:proofErr w:type="spellStart"/>
      <w:r w:rsidRPr="0095092F">
        <w:t>перемнных</w:t>
      </w:r>
      <w:proofErr w:type="spellEnd"/>
      <w:r w:rsidRPr="0095092F">
        <w:rPr>
          <w:lang w:val="en-US"/>
        </w:rPr>
        <w:t xml:space="preserve"> a, b, c, u</w:t>
      </w:r>
    </w:p>
    <w:p w14:paraId="67EEAA9C" w14:textId="77777777" w:rsidR="0095092F" w:rsidRPr="0095092F" w:rsidRDefault="0095092F" w:rsidP="0095092F">
      <w:pPr>
        <w:rPr>
          <w:lang w:val="en-US"/>
        </w:rPr>
      </w:pPr>
    </w:p>
    <w:p w14:paraId="4A1419E2" w14:textId="77777777" w:rsidR="005C7FA9" w:rsidRDefault="005C7FA9" w:rsidP="004A23E5">
      <w:pPr>
        <w:pStyle w:val="a5"/>
        <w:numPr>
          <w:ilvl w:val="0"/>
          <w:numId w:val="1"/>
        </w:numPr>
        <w:jc w:val="left"/>
        <w:rPr>
          <w:lang w:val="ru-RU"/>
        </w:rPr>
      </w:pPr>
      <w:r>
        <w:rPr>
          <w:lang w:val="ru-RU"/>
        </w:rPr>
        <w:t>Тестирование и отладка</w:t>
      </w:r>
    </w:p>
    <w:p w14:paraId="20C5E968" w14:textId="77777777" w:rsidR="004A1624" w:rsidRDefault="004A1624" w:rsidP="0095092F">
      <w:pPr>
        <w:pStyle w:val="a5"/>
        <w:ind w:firstLine="360"/>
        <w:rPr>
          <w:lang w:val="ru-RU"/>
        </w:rPr>
      </w:pPr>
    </w:p>
    <w:p w14:paraId="0031CC92" w14:textId="0BBB0545" w:rsidR="003F6D19" w:rsidRDefault="0095092F" w:rsidP="0095092F">
      <w:pPr>
        <w:pStyle w:val="a5"/>
        <w:ind w:firstLine="360"/>
        <w:rPr>
          <w:lang w:val="ru-RU"/>
        </w:rPr>
      </w:pPr>
      <w:r w:rsidRPr="0095092F">
        <w:rPr>
          <w:lang w:val="ru-RU"/>
        </w:rPr>
        <w:t>В процессе отладки были устранены синтаксические ошибки. Тестирование п</w:t>
      </w:r>
      <w:r>
        <w:rPr>
          <w:lang w:val="ru-RU"/>
        </w:rPr>
        <w:t xml:space="preserve">о </w:t>
      </w:r>
      <w:r w:rsidRPr="0095092F">
        <w:rPr>
          <w:lang w:val="ru-RU"/>
        </w:rPr>
        <w:t>тестам п. 1.4. дало ожидаемые результаты.</w:t>
      </w:r>
    </w:p>
    <w:p w14:paraId="1181ABDF" w14:textId="77777777" w:rsidR="0095092F" w:rsidRDefault="0095092F" w:rsidP="0095092F">
      <w:pPr>
        <w:pStyle w:val="a5"/>
        <w:ind w:firstLine="360"/>
        <w:jc w:val="left"/>
        <w:rPr>
          <w:lang w:val="ru-RU"/>
        </w:rPr>
      </w:pPr>
    </w:p>
    <w:p w14:paraId="36AB51A5" w14:textId="7F79E228" w:rsidR="0095092F" w:rsidRPr="005F6287" w:rsidRDefault="0095092F" w:rsidP="0095092F">
      <w:pPr>
        <w:pStyle w:val="a5"/>
        <w:ind w:firstLine="360"/>
        <w:jc w:val="left"/>
        <w:rPr>
          <w:lang w:val="ru-RU"/>
        </w:rPr>
      </w:pPr>
      <w:r>
        <w:rPr>
          <w:lang w:val="ru-RU"/>
        </w:rPr>
        <w:t xml:space="preserve">Скриншот с результатом работы программы представлен на Рис. </w:t>
      </w:r>
      <w:r w:rsidR="00C00A28">
        <w:rPr>
          <w:lang w:val="ru-RU"/>
        </w:rPr>
        <w:t>8</w:t>
      </w:r>
    </w:p>
    <w:p w14:paraId="656801A9" w14:textId="77777777" w:rsidR="0095092F" w:rsidRDefault="0095092F" w:rsidP="0095092F">
      <w:pPr>
        <w:pStyle w:val="a5"/>
        <w:ind w:firstLine="360"/>
        <w:jc w:val="left"/>
        <w:rPr>
          <w:lang w:val="ru-RU"/>
        </w:rPr>
      </w:pPr>
    </w:p>
    <w:p w14:paraId="621490D3" w14:textId="77777777" w:rsidR="0095092F" w:rsidRDefault="0095092F" w:rsidP="0095092F">
      <w:pPr>
        <w:pStyle w:val="a5"/>
        <w:jc w:val="center"/>
        <w:rPr>
          <w:lang w:val="ru-RU"/>
        </w:rPr>
      </w:pPr>
      <w:r>
        <w:rPr>
          <w:noProof/>
        </w:rPr>
        <w:drawing>
          <wp:inline distT="0" distB="0" distL="0" distR="0" wp14:anchorId="5BF375F1" wp14:editId="26007FE2">
            <wp:extent cx="6480175" cy="2414905"/>
            <wp:effectExtent l="0" t="0" r="0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4E616" w14:textId="7010FB7E" w:rsidR="0095092F" w:rsidRDefault="0095092F" w:rsidP="0095092F">
      <w:pPr>
        <w:pStyle w:val="a5"/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C00A28">
        <w:rPr>
          <w:lang w:val="ru-RU"/>
        </w:rPr>
        <w:t>8</w:t>
      </w:r>
      <w:r>
        <w:rPr>
          <w:lang w:val="ru-RU"/>
        </w:rPr>
        <w:t>. Скриншот работы программы.</w:t>
      </w:r>
    </w:p>
    <w:p w14:paraId="38FBC85D" w14:textId="5265661E" w:rsidR="0095092F" w:rsidRDefault="0095092F" w:rsidP="0095092F">
      <w:pPr>
        <w:pStyle w:val="a5"/>
        <w:jc w:val="center"/>
        <w:rPr>
          <w:lang w:val="ru-RU"/>
        </w:rPr>
      </w:pPr>
    </w:p>
    <w:p w14:paraId="170B69AA" w14:textId="2BE14D4A" w:rsidR="00893886" w:rsidRDefault="00893886" w:rsidP="0095092F">
      <w:pPr>
        <w:pStyle w:val="a5"/>
        <w:jc w:val="center"/>
        <w:rPr>
          <w:lang w:val="ru-RU"/>
        </w:rPr>
      </w:pPr>
    </w:p>
    <w:p w14:paraId="7D5EE200" w14:textId="2F49F2AF" w:rsidR="00893886" w:rsidRDefault="00893886" w:rsidP="0095092F">
      <w:pPr>
        <w:pStyle w:val="a5"/>
        <w:jc w:val="center"/>
        <w:rPr>
          <w:lang w:val="ru-RU"/>
        </w:rPr>
      </w:pPr>
      <w:r>
        <w:rPr>
          <w:lang w:val="ru-RU"/>
        </w:rPr>
        <w:t>ЗАДАЧА 4 (ВАРИАНТ №9)</w:t>
      </w:r>
    </w:p>
    <w:p w14:paraId="42EFF432" w14:textId="24D2F943" w:rsidR="00893886" w:rsidRDefault="00893886" w:rsidP="0095092F">
      <w:pPr>
        <w:pStyle w:val="a5"/>
        <w:jc w:val="center"/>
        <w:rPr>
          <w:lang w:val="ru-RU"/>
        </w:rPr>
      </w:pPr>
    </w:p>
    <w:p w14:paraId="6D6E5BF1" w14:textId="6EE9699B" w:rsidR="00893886" w:rsidRPr="004A23E5" w:rsidRDefault="00893886" w:rsidP="00893886">
      <w:pPr>
        <w:pStyle w:val="a5"/>
        <w:rPr>
          <w:lang w:val="ru-RU"/>
        </w:rPr>
      </w:pPr>
      <w:r>
        <w:rPr>
          <w:lang w:val="ru-RU"/>
        </w:rPr>
        <w:t>На языке С++</w:t>
      </w:r>
      <w:r w:rsidRPr="004A23E5">
        <w:rPr>
          <w:lang w:val="ru-RU"/>
        </w:rPr>
        <w:t xml:space="preserve"> </w:t>
      </w:r>
      <w:r>
        <w:rPr>
          <w:lang w:val="ru-RU"/>
        </w:rPr>
        <w:t>выполнить задание:</w:t>
      </w:r>
    </w:p>
    <w:p w14:paraId="3DCA197F" w14:textId="0B854C55" w:rsidR="00893886" w:rsidRPr="00B47D79" w:rsidRDefault="00893886" w:rsidP="00893886">
      <w:pPr>
        <w:pStyle w:val="a5"/>
        <w:ind w:firstLine="708"/>
      </w:pPr>
      <w:r w:rsidRPr="004A23E5">
        <w:rPr>
          <w:lang w:val="ru-RU"/>
        </w:rPr>
        <w:t>Д</w:t>
      </w:r>
      <w:r>
        <w:rPr>
          <w:lang w:val="ru-RU"/>
        </w:rPr>
        <w:t>а</w:t>
      </w:r>
      <w:r w:rsidRPr="004A23E5">
        <w:rPr>
          <w:lang w:val="ru-RU"/>
        </w:rPr>
        <w:t xml:space="preserve">ны три числа </w:t>
      </w:r>
      <w:r w:rsidRPr="004A23E5">
        <w:t>a</w:t>
      </w:r>
      <w:r w:rsidRPr="004A23E5">
        <w:rPr>
          <w:lang w:val="ru-RU"/>
        </w:rPr>
        <w:t xml:space="preserve">, </w:t>
      </w:r>
      <w:r w:rsidRPr="004A23E5">
        <w:t>b</w:t>
      </w:r>
      <w:r w:rsidRPr="004A23E5">
        <w:rPr>
          <w:lang w:val="ru-RU"/>
        </w:rPr>
        <w:t xml:space="preserve">, </w:t>
      </w:r>
      <w:r w:rsidRPr="004A23E5">
        <w:t>c</w:t>
      </w:r>
      <w:r w:rsidRPr="004A23E5">
        <w:rPr>
          <w:lang w:val="ru-RU"/>
        </w:rPr>
        <w:t>. Проверить, могут ли эти числа быть длинами треугольника. Е</w:t>
      </w:r>
      <w:r>
        <w:rPr>
          <w:lang w:val="ru-RU"/>
        </w:rPr>
        <w:t>с</w:t>
      </w:r>
      <w:r w:rsidRPr="004A23E5">
        <w:rPr>
          <w:lang w:val="ru-RU"/>
        </w:rPr>
        <w:t xml:space="preserve">ли да, то проверить, является ли треугольник прямоугольным. Переменной </w:t>
      </w:r>
      <w:r w:rsidRPr="004A23E5">
        <w:t>u</w:t>
      </w:r>
      <w:r w:rsidRPr="004A23E5">
        <w:rPr>
          <w:lang w:val="ru-RU"/>
        </w:rPr>
        <w:t xml:space="preserve"> пр</w:t>
      </w:r>
      <w:r>
        <w:rPr>
          <w:lang w:val="ru-RU"/>
        </w:rPr>
        <w:t>и</w:t>
      </w:r>
      <w:r w:rsidRPr="004A23E5">
        <w:rPr>
          <w:lang w:val="ru-RU"/>
        </w:rPr>
        <w:t xml:space="preserve">своить значение 1, если треугольник прямоугольный; 0, если </w:t>
      </w:r>
      <w:r w:rsidRPr="004A23E5">
        <w:rPr>
          <w:lang w:val="ru-RU"/>
        </w:rPr>
        <w:lastRenderedPageBreak/>
        <w:t>треугольник не прямоугольный; – 1, если треугольник с такими сторонами не существует. Печатать</w:t>
      </w:r>
      <w:r w:rsidRPr="00B47D79">
        <w:t xml:space="preserve"> </w:t>
      </w:r>
      <w:r w:rsidRPr="004A23E5">
        <w:t>a</w:t>
      </w:r>
      <w:r w:rsidRPr="00B47D79">
        <w:t xml:space="preserve">, </w:t>
      </w:r>
      <w:r w:rsidRPr="004A23E5">
        <w:t>b</w:t>
      </w:r>
      <w:r w:rsidRPr="00B47D79">
        <w:t xml:space="preserve">, </w:t>
      </w:r>
      <w:r w:rsidRPr="004A23E5">
        <w:t>c</w:t>
      </w:r>
      <w:r w:rsidRPr="00B47D79">
        <w:t xml:space="preserve">, </w:t>
      </w:r>
      <w:r w:rsidRPr="004A23E5">
        <w:t>u</w:t>
      </w:r>
      <w:r w:rsidRPr="00B47D79">
        <w:t>.</w:t>
      </w:r>
    </w:p>
    <w:p w14:paraId="4155A724" w14:textId="0DF9EF64" w:rsidR="00893886" w:rsidRPr="00B47D79" w:rsidRDefault="00893886" w:rsidP="00893886">
      <w:pPr>
        <w:pStyle w:val="a5"/>
      </w:pPr>
    </w:p>
    <w:p w14:paraId="3326AF5D" w14:textId="77777777" w:rsidR="00DD5182" w:rsidRPr="009D336C" w:rsidRDefault="00DD5182" w:rsidP="00893886">
      <w:pPr>
        <w:pStyle w:val="a5"/>
      </w:pPr>
    </w:p>
    <w:p w14:paraId="4861849A" w14:textId="291C0634" w:rsidR="00893886" w:rsidRPr="00B47D79" w:rsidRDefault="00893886" w:rsidP="00893886">
      <w:pPr>
        <w:pStyle w:val="a5"/>
      </w:pPr>
      <w:r>
        <w:rPr>
          <w:lang w:val="ru-RU"/>
        </w:rPr>
        <w:t>Листинг</w:t>
      </w:r>
      <w:r w:rsidRPr="00B47D79">
        <w:t xml:space="preserve"> </w:t>
      </w:r>
      <w:r>
        <w:rPr>
          <w:lang w:val="ru-RU"/>
        </w:rPr>
        <w:t>программы</w:t>
      </w:r>
      <w:r w:rsidRPr="00B47D79">
        <w:t>:</w:t>
      </w:r>
    </w:p>
    <w:p w14:paraId="1D8D9A4C" w14:textId="77777777" w:rsidR="00893886" w:rsidRDefault="00893886" w:rsidP="00893886">
      <w:pPr>
        <w:pStyle w:val="a5"/>
      </w:pPr>
    </w:p>
    <w:p w14:paraId="37D40CA7" w14:textId="4E7C9C86" w:rsidR="00893886" w:rsidRPr="00B47D79" w:rsidRDefault="00893886" w:rsidP="00893886">
      <w:pPr>
        <w:pStyle w:val="a3"/>
        <w:rPr>
          <w:lang w:val="en-US"/>
        </w:rPr>
      </w:pPr>
      <w:r w:rsidRPr="00B47D79">
        <w:rPr>
          <w:lang w:val="en-US"/>
        </w:rPr>
        <w:t>#include &lt;iostream&gt;</w:t>
      </w:r>
    </w:p>
    <w:p w14:paraId="5CF62461" w14:textId="77777777" w:rsidR="00893886" w:rsidRPr="00B47D79" w:rsidRDefault="00893886" w:rsidP="00893886">
      <w:pPr>
        <w:pStyle w:val="a3"/>
        <w:rPr>
          <w:lang w:val="en-US"/>
        </w:rPr>
      </w:pPr>
      <w:r w:rsidRPr="00B47D79">
        <w:rPr>
          <w:lang w:val="en-US"/>
        </w:rPr>
        <w:t>using namespace std;</w:t>
      </w:r>
    </w:p>
    <w:p w14:paraId="69DE828A" w14:textId="2A8064FA" w:rsidR="00893886" w:rsidRPr="00893886" w:rsidRDefault="00893886" w:rsidP="00893886">
      <w:pPr>
        <w:pStyle w:val="a3"/>
      </w:pPr>
      <w:proofErr w:type="spellStart"/>
      <w:r w:rsidRPr="00893886">
        <w:t>int</w:t>
      </w:r>
      <w:proofErr w:type="spellEnd"/>
      <w:r w:rsidRPr="00893886">
        <w:t xml:space="preserve"> a, b, c, </w:t>
      </w:r>
      <w:proofErr w:type="gramStart"/>
      <w:r w:rsidRPr="00893886">
        <w:t xml:space="preserve">u;   </w:t>
      </w:r>
      <w:proofErr w:type="gramEnd"/>
      <w:r w:rsidRPr="00893886">
        <w:t xml:space="preserve">      //</w:t>
      </w:r>
      <w:r>
        <w:t>Объявление</w:t>
      </w:r>
      <w:r w:rsidRPr="00893886">
        <w:t xml:space="preserve"> </w:t>
      </w:r>
      <w:r>
        <w:t xml:space="preserve">переменных типа </w:t>
      </w:r>
      <w:proofErr w:type="spellStart"/>
      <w:r>
        <w:t>Int</w:t>
      </w:r>
      <w:proofErr w:type="spellEnd"/>
    </w:p>
    <w:p w14:paraId="1842D827" w14:textId="77777777" w:rsidR="00893886" w:rsidRPr="00B47D79" w:rsidRDefault="00893886" w:rsidP="00893886">
      <w:pPr>
        <w:pStyle w:val="a3"/>
        <w:rPr>
          <w:lang w:val="en-US"/>
        </w:rPr>
      </w:pPr>
      <w:r w:rsidRPr="00B47D79">
        <w:rPr>
          <w:lang w:val="en-US"/>
        </w:rPr>
        <w:t xml:space="preserve">int </w:t>
      </w:r>
      <w:proofErr w:type="gramStart"/>
      <w:r w:rsidRPr="00B47D79">
        <w:rPr>
          <w:lang w:val="en-US"/>
        </w:rPr>
        <w:t>main(</w:t>
      </w:r>
      <w:proofErr w:type="gramEnd"/>
      <w:r w:rsidRPr="00B47D79">
        <w:rPr>
          <w:lang w:val="en-US"/>
        </w:rPr>
        <w:t>) {</w:t>
      </w:r>
    </w:p>
    <w:p w14:paraId="576B18D9" w14:textId="29BEEDDB" w:rsidR="00893886" w:rsidRPr="00B47D79" w:rsidRDefault="00893886" w:rsidP="00893886">
      <w:pPr>
        <w:pStyle w:val="a3"/>
        <w:rPr>
          <w:lang w:val="en-US"/>
        </w:rPr>
      </w:pPr>
      <w:r w:rsidRPr="00B47D79">
        <w:rPr>
          <w:lang w:val="en-US"/>
        </w:rPr>
        <w:t xml:space="preserve">    </w:t>
      </w:r>
      <w:proofErr w:type="spellStart"/>
      <w:r w:rsidRPr="00B47D79">
        <w:rPr>
          <w:lang w:val="en-US"/>
        </w:rPr>
        <w:t>cin</w:t>
      </w:r>
      <w:proofErr w:type="spellEnd"/>
      <w:r w:rsidRPr="00B47D79">
        <w:rPr>
          <w:lang w:val="en-US"/>
        </w:rPr>
        <w:t xml:space="preserve"> &gt;&gt; a &gt;&gt; b &gt;&gt; c; //</w:t>
      </w:r>
      <w:r>
        <w:t>Ввод</w:t>
      </w:r>
      <w:r w:rsidRPr="00B47D79">
        <w:rPr>
          <w:lang w:val="en-US"/>
        </w:rPr>
        <w:t xml:space="preserve"> </w:t>
      </w:r>
      <w:r>
        <w:t>переменных</w:t>
      </w:r>
    </w:p>
    <w:p w14:paraId="06948EE1" w14:textId="77777777" w:rsidR="00893886" w:rsidRDefault="00893886" w:rsidP="00893886">
      <w:pPr>
        <w:pStyle w:val="a3"/>
        <w:rPr>
          <w:lang w:val="en-US"/>
        </w:rPr>
      </w:pPr>
      <w:r w:rsidRPr="00893886">
        <w:rPr>
          <w:lang w:val="en-US"/>
        </w:rPr>
        <w:t xml:space="preserve">    if ((a + b &gt; c) and (a + c &gt; b) and (c + b &gt; a)) { </w:t>
      </w:r>
    </w:p>
    <w:p w14:paraId="42A51E04" w14:textId="0230421B" w:rsidR="00893886" w:rsidRPr="00893886" w:rsidRDefault="00893886" w:rsidP="00893886">
      <w:pPr>
        <w:pStyle w:val="a3"/>
        <w:rPr>
          <w:lang w:val="en-US"/>
        </w:rPr>
      </w:pPr>
      <w:r>
        <w:rPr>
          <w:lang w:val="en-US"/>
        </w:rPr>
        <w:t xml:space="preserve">                        </w:t>
      </w:r>
      <w:r w:rsidRPr="00893886">
        <w:rPr>
          <w:lang w:val="en-US"/>
        </w:rPr>
        <w:t>//</w:t>
      </w:r>
      <w:r>
        <w:t>Проверка</w:t>
      </w:r>
      <w:r w:rsidRPr="00893886">
        <w:rPr>
          <w:lang w:val="en-US"/>
        </w:rPr>
        <w:t xml:space="preserve"> </w:t>
      </w:r>
      <w:r>
        <w:t>условий</w:t>
      </w:r>
    </w:p>
    <w:p w14:paraId="537D497B" w14:textId="4A0B6940" w:rsidR="00893886" w:rsidRPr="00893886" w:rsidRDefault="00893886" w:rsidP="00893886">
      <w:pPr>
        <w:pStyle w:val="a3"/>
        <w:rPr>
          <w:lang w:val="en-US"/>
        </w:rPr>
      </w:pPr>
      <w:r w:rsidRPr="00893886">
        <w:rPr>
          <w:lang w:val="en-US"/>
        </w:rPr>
        <w:t xml:space="preserve">        if ((a*a + b*b == c*c) or (a*a + c*c == b*b) or (b*b + c*c == a*a)) </w:t>
      </w:r>
      <w:proofErr w:type="gramStart"/>
      <w:r w:rsidRPr="00893886">
        <w:rPr>
          <w:lang w:val="en-US"/>
        </w:rPr>
        <w:t xml:space="preserve">{ </w:t>
      </w:r>
      <w:r>
        <w:rPr>
          <w:lang w:val="en-US"/>
        </w:rPr>
        <w:t xml:space="preserve"> </w:t>
      </w:r>
      <w:proofErr w:type="gramEnd"/>
      <w:r>
        <w:rPr>
          <w:lang w:val="en-US"/>
        </w:rPr>
        <w:t xml:space="preserve">      </w:t>
      </w:r>
      <w:r w:rsidRPr="00893886">
        <w:rPr>
          <w:lang w:val="en-US"/>
        </w:rPr>
        <w:t>//</w:t>
      </w:r>
      <w:r>
        <w:t>Проверка</w:t>
      </w:r>
      <w:r w:rsidRPr="00893886">
        <w:rPr>
          <w:lang w:val="en-US"/>
        </w:rPr>
        <w:t xml:space="preserve"> </w:t>
      </w:r>
      <w:r>
        <w:t>условий</w:t>
      </w:r>
    </w:p>
    <w:p w14:paraId="0878DF36" w14:textId="25E74980" w:rsidR="00893886" w:rsidRPr="00893886" w:rsidRDefault="00893886" w:rsidP="00893886">
      <w:pPr>
        <w:pStyle w:val="a3"/>
      </w:pPr>
      <w:r w:rsidRPr="00B47D79">
        <w:rPr>
          <w:lang w:val="en-US"/>
        </w:rPr>
        <w:t xml:space="preserve">            </w:t>
      </w:r>
      <w:r w:rsidRPr="00893886">
        <w:t xml:space="preserve">u = </w:t>
      </w:r>
      <w:proofErr w:type="gramStart"/>
      <w:r w:rsidRPr="00893886">
        <w:t>1;</w:t>
      </w:r>
      <w:r>
        <w:t xml:space="preserve"> </w:t>
      </w:r>
      <w:r w:rsidRPr="00893886">
        <w:t xml:space="preserve">  </w:t>
      </w:r>
      <w:proofErr w:type="gramEnd"/>
      <w:r w:rsidRPr="00893886">
        <w:t xml:space="preserve"> </w:t>
      </w:r>
      <w:r>
        <w:t>//</w:t>
      </w:r>
      <w:r w:rsidRPr="00893886">
        <w:t>Присваивание переменной u значения 1</w:t>
      </w:r>
    </w:p>
    <w:p w14:paraId="2017C0D5" w14:textId="77777777" w:rsidR="00893886" w:rsidRPr="00893886" w:rsidRDefault="00893886" w:rsidP="00893886">
      <w:pPr>
        <w:pStyle w:val="a3"/>
      </w:pPr>
      <w:r w:rsidRPr="00893886">
        <w:t xml:space="preserve">        }</w:t>
      </w:r>
    </w:p>
    <w:p w14:paraId="4A4D7748" w14:textId="77777777" w:rsidR="00893886" w:rsidRPr="00893886" w:rsidRDefault="00893886" w:rsidP="00893886">
      <w:pPr>
        <w:pStyle w:val="a3"/>
      </w:pPr>
      <w:r w:rsidRPr="00893886">
        <w:t xml:space="preserve">        else {</w:t>
      </w:r>
    </w:p>
    <w:p w14:paraId="18E5DF13" w14:textId="50A433DE" w:rsidR="00893886" w:rsidRPr="00893886" w:rsidRDefault="00893886" w:rsidP="00893886">
      <w:pPr>
        <w:pStyle w:val="a3"/>
      </w:pPr>
      <w:r w:rsidRPr="00893886">
        <w:t xml:space="preserve">            u = </w:t>
      </w:r>
      <w:proofErr w:type="gramStart"/>
      <w:r w:rsidRPr="00893886">
        <w:t>0;</w:t>
      </w:r>
      <w:r>
        <w:t xml:space="preserve"> </w:t>
      </w:r>
      <w:r w:rsidRPr="00893886">
        <w:t xml:space="preserve">  </w:t>
      </w:r>
      <w:proofErr w:type="gramEnd"/>
      <w:r>
        <w:t>//</w:t>
      </w:r>
      <w:r w:rsidRPr="00893886">
        <w:t xml:space="preserve">Присваивание переменной u значения </w:t>
      </w:r>
      <w:r>
        <w:t>0</w:t>
      </w:r>
    </w:p>
    <w:p w14:paraId="45AB8E2E" w14:textId="77777777" w:rsidR="00893886" w:rsidRPr="00893886" w:rsidRDefault="00893886" w:rsidP="00893886">
      <w:pPr>
        <w:pStyle w:val="a3"/>
      </w:pPr>
      <w:r w:rsidRPr="00893886">
        <w:t xml:space="preserve">        }</w:t>
      </w:r>
    </w:p>
    <w:p w14:paraId="617A4FFA" w14:textId="77777777" w:rsidR="00893886" w:rsidRPr="00893886" w:rsidRDefault="00893886" w:rsidP="00893886">
      <w:pPr>
        <w:pStyle w:val="a3"/>
      </w:pPr>
      <w:r w:rsidRPr="00893886">
        <w:t xml:space="preserve">    }</w:t>
      </w:r>
    </w:p>
    <w:p w14:paraId="2C5B1EC9" w14:textId="77777777" w:rsidR="00893886" w:rsidRPr="00893886" w:rsidRDefault="00893886" w:rsidP="00893886">
      <w:pPr>
        <w:pStyle w:val="a3"/>
      </w:pPr>
      <w:r w:rsidRPr="00893886">
        <w:t xml:space="preserve">    else {</w:t>
      </w:r>
    </w:p>
    <w:p w14:paraId="3EB8CD40" w14:textId="07644A92" w:rsidR="00893886" w:rsidRPr="00893886" w:rsidRDefault="00893886" w:rsidP="00893886">
      <w:pPr>
        <w:pStyle w:val="a3"/>
      </w:pPr>
      <w:r w:rsidRPr="00893886">
        <w:t xml:space="preserve">        u = -</w:t>
      </w:r>
      <w:proofErr w:type="gramStart"/>
      <w:r w:rsidRPr="00893886">
        <w:t>1;</w:t>
      </w:r>
      <w:r>
        <w:t xml:space="preserve"> </w:t>
      </w:r>
      <w:r w:rsidRPr="00893886">
        <w:t xml:space="preserve">  </w:t>
      </w:r>
      <w:proofErr w:type="gramEnd"/>
      <w:r w:rsidRPr="00893886">
        <w:t xml:space="preserve">   </w:t>
      </w:r>
      <w:r>
        <w:t>//</w:t>
      </w:r>
      <w:r w:rsidRPr="00893886">
        <w:t xml:space="preserve">Присваивание переменной u значения </w:t>
      </w:r>
      <w:r>
        <w:t>-</w:t>
      </w:r>
      <w:r w:rsidRPr="00893886">
        <w:t>1</w:t>
      </w:r>
    </w:p>
    <w:p w14:paraId="52A6EDFC" w14:textId="77777777" w:rsidR="00893886" w:rsidRPr="00B47D79" w:rsidRDefault="00893886" w:rsidP="00893886">
      <w:pPr>
        <w:pStyle w:val="a3"/>
        <w:rPr>
          <w:lang w:val="en-US"/>
        </w:rPr>
      </w:pPr>
      <w:r w:rsidRPr="00893886">
        <w:t xml:space="preserve">    </w:t>
      </w:r>
      <w:r w:rsidRPr="00B47D79">
        <w:rPr>
          <w:lang w:val="en-US"/>
        </w:rPr>
        <w:t>}</w:t>
      </w:r>
    </w:p>
    <w:p w14:paraId="43B6CC8F" w14:textId="77777777" w:rsidR="00893886" w:rsidRPr="00B47D79" w:rsidRDefault="00893886" w:rsidP="00893886">
      <w:pPr>
        <w:pStyle w:val="a3"/>
        <w:rPr>
          <w:lang w:val="en-US"/>
        </w:rPr>
      </w:pPr>
      <w:r w:rsidRPr="00B47D79">
        <w:rPr>
          <w:lang w:val="en-US"/>
        </w:rPr>
        <w:t xml:space="preserve">    </w:t>
      </w:r>
      <w:proofErr w:type="spellStart"/>
      <w:r w:rsidRPr="00B47D79">
        <w:rPr>
          <w:lang w:val="en-US"/>
        </w:rPr>
        <w:t>cout</w:t>
      </w:r>
      <w:proofErr w:type="spellEnd"/>
      <w:r w:rsidRPr="00B47D79">
        <w:rPr>
          <w:lang w:val="en-US"/>
        </w:rPr>
        <w:t xml:space="preserve"> &lt;&lt; a &lt;&lt; " " &lt;&lt; b &lt;&lt; " " &lt;&lt; c &lt;&lt; " " &lt;&lt; u; </w:t>
      </w:r>
    </w:p>
    <w:p w14:paraId="6904BF4D" w14:textId="2F186641" w:rsidR="00893886" w:rsidRPr="00B47D79" w:rsidRDefault="00893886" w:rsidP="00893886">
      <w:pPr>
        <w:pStyle w:val="a3"/>
        <w:rPr>
          <w:lang w:val="en-US"/>
        </w:rPr>
      </w:pPr>
      <w:r w:rsidRPr="00B47D79">
        <w:rPr>
          <w:lang w:val="en-US"/>
        </w:rPr>
        <w:t xml:space="preserve">                     //</w:t>
      </w:r>
      <w:r>
        <w:t>Вывод</w:t>
      </w:r>
      <w:r w:rsidRPr="00B47D79">
        <w:rPr>
          <w:lang w:val="en-US"/>
        </w:rPr>
        <w:t xml:space="preserve"> </w:t>
      </w:r>
      <w:r>
        <w:t>переменных</w:t>
      </w:r>
      <w:r w:rsidRPr="00B47D79">
        <w:rPr>
          <w:lang w:val="en-US"/>
        </w:rPr>
        <w:t xml:space="preserve"> a, b, c, u</w:t>
      </w:r>
    </w:p>
    <w:p w14:paraId="762BD63E" w14:textId="77777777" w:rsidR="00893886" w:rsidRPr="00B47D79" w:rsidRDefault="00893886" w:rsidP="00893886">
      <w:pPr>
        <w:pStyle w:val="a3"/>
        <w:rPr>
          <w:lang w:val="en-US"/>
        </w:rPr>
      </w:pPr>
      <w:r w:rsidRPr="00B47D79">
        <w:rPr>
          <w:lang w:val="en-US"/>
        </w:rPr>
        <w:t xml:space="preserve">    return 0;</w:t>
      </w:r>
    </w:p>
    <w:p w14:paraId="5391A066" w14:textId="0AC71099" w:rsidR="00893886" w:rsidRPr="00893886" w:rsidRDefault="00893886" w:rsidP="00893886">
      <w:pPr>
        <w:pStyle w:val="a3"/>
      </w:pPr>
      <w:r w:rsidRPr="00893886">
        <w:t>}</w:t>
      </w:r>
    </w:p>
    <w:p w14:paraId="59FD0036" w14:textId="1988EB68" w:rsidR="00893886" w:rsidRPr="00B47D79" w:rsidRDefault="00893886" w:rsidP="00893886">
      <w:pPr>
        <w:pStyle w:val="a5"/>
        <w:rPr>
          <w:lang w:val="ru-RU"/>
        </w:rPr>
      </w:pPr>
    </w:p>
    <w:p w14:paraId="34BBAD94" w14:textId="7958F787" w:rsidR="00893886" w:rsidRDefault="00893886" w:rsidP="00893886">
      <w:pPr>
        <w:pStyle w:val="a5"/>
        <w:rPr>
          <w:lang w:val="ru-RU"/>
        </w:rPr>
      </w:pPr>
      <w:r>
        <w:rPr>
          <w:lang w:val="ru-RU"/>
        </w:rPr>
        <w:t xml:space="preserve">Скриншот работы программы представлен на Рис. </w:t>
      </w:r>
      <w:r w:rsidR="00C00A28">
        <w:rPr>
          <w:lang w:val="ru-RU"/>
        </w:rPr>
        <w:t>9</w:t>
      </w:r>
      <w:r>
        <w:rPr>
          <w:lang w:val="ru-RU"/>
        </w:rPr>
        <w:t>.</w:t>
      </w:r>
    </w:p>
    <w:p w14:paraId="3E021A21" w14:textId="77777777" w:rsidR="00893886" w:rsidRDefault="00893886" w:rsidP="00893886">
      <w:pPr>
        <w:pStyle w:val="a5"/>
        <w:rPr>
          <w:lang w:val="ru-RU"/>
        </w:rPr>
      </w:pPr>
    </w:p>
    <w:p w14:paraId="2D9A0181" w14:textId="6186E44B" w:rsidR="00893886" w:rsidRPr="00B47D79" w:rsidRDefault="00893886" w:rsidP="00893886">
      <w:pPr>
        <w:pStyle w:val="a5"/>
        <w:jc w:val="center"/>
      </w:pPr>
      <w:r>
        <w:rPr>
          <w:noProof/>
        </w:rPr>
        <w:lastRenderedPageBreak/>
        <w:drawing>
          <wp:inline distT="0" distB="0" distL="0" distR="0" wp14:anchorId="22AF2DC1" wp14:editId="70755D3D">
            <wp:extent cx="6480175" cy="3980180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98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10A42" w14:textId="23DA7828" w:rsidR="00893886" w:rsidRDefault="00893886" w:rsidP="00893886">
      <w:pPr>
        <w:pStyle w:val="a5"/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C00A28">
        <w:rPr>
          <w:lang w:val="ru-RU"/>
        </w:rPr>
        <w:t>9</w:t>
      </w:r>
      <w:bookmarkStart w:id="2" w:name="_GoBack"/>
      <w:bookmarkEnd w:id="2"/>
      <w:r>
        <w:rPr>
          <w:lang w:val="ru-RU"/>
        </w:rPr>
        <w:t>. Скриншот работы программы</w:t>
      </w:r>
    </w:p>
    <w:p w14:paraId="146083FA" w14:textId="55B3BD19" w:rsidR="00893886" w:rsidRDefault="00893886" w:rsidP="00893886">
      <w:pPr>
        <w:pStyle w:val="a5"/>
        <w:jc w:val="center"/>
        <w:rPr>
          <w:lang w:val="ru-RU"/>
        </w:rPr>
      </w:pPr>
    </w:p>
    <w:p w14:paraId="6B6A5985" w14:textId="52F25FC4" w:rsidR="00893886" w:rsidRDefault="00893886" w:rsidP="00893886">
      <w:pPr>
        <w:pStyle w:val="a5"/>
        <w:jc w:val="center"/>
        <w:rPr>
          <w:lang w:val="ru-RU"/>
        </w:rPr>
      </w:pPr>
      <w:r>
        <w:rPr>
          <w:lang w:val="ru-RU"/>
        </w:rPr>
        <w:t>ВЫВОДЫ К РАБОТЕ</w:t>
      </w:r>
    </w:p>
    <w:p w14:paraId="3750D4FE" w14:textId="29CA9EE4" w:rsidR="00893886" w:rsidRPr="00893886" w:rsidRDefault="00893886" w:rsidP="00893886">
      <w:pPr>
        <w:pStyle w:val="a5"/>
        <w:ind w:firstLine="708"/>
        <w:rPr>
          <w:lang w:val="ru-RU"/>
        </w:rPr>
      </w:pPr>
      <w:r>
        <w:rPr>
          <w:lang w:val="ru-RU"/>
        </w:rPr>
        <w:t>Я научился р</w:t>
      </w:r>
      <w:r w:rsidRPr="00893886">
        <w:rPr>
          <w:lang w:val="ru-RU"/>
        </w:rPr>
        <w:t>азраб</w:t>
      </w:r>
      <w:r>
        <w:rPr>
          <w:lang w:val="ru-RU"/>
        </w:rPr>
        <w:t>а</w:t>
      </w:r>
      <w:r w:rsidRPr="00893886">
        <w:rPr>
          <w:lang w:val="ru-RU"/>
        </w:rPr>
        <w:t>т</w:t>
      </w:r>
      <w:r>
        <w:rPr>
          <w:lang w:val="ru-RU"/>
        </w:rPr>
        <w:t>ыв</w:t>
      </w:r>
      <w:r w:rsidRPr="00893886">
        <w:rPr>
          <w:lang w:val="ru-RU"/>
        </w:rPr>
        <w:t>а</w:t>
      </w:r>
      <w:r>
        <w:rPr>
          <w:lang w:val="ru-RU"/>
        </w:rPr>
        <w:t>ть</w:t>
      </w:r>
      <w:r w:rsidRPr="00893886">
        <w:rPr>
          <w:lang w:val="ru-RU"/>
        </w:rPr>
        <w:t xml:space="preserve"> алгоритм</w:t>
      </w:r>
      <w:r>
        <w:rPr>
          <w:lang w:val="ru-RU"/>
        </w:rPr>
        <w:t>ы</w:t>
      </w:r>
      <w:r w:rsidRPr="00893886">
        <w:rPr>
          <w:lang w:val="ru-RU"/>
        </w:rPr>
        <w:t xml:space="preserve"> вычислительного процесса разветвляющейся структуры</w:t>
      </w:r>
      <w:r>
        <w:rPr>
          <w:lang w:val="ru-RU"/>
        </w:rPr>
        <w:t xml:space="preserve"> и программировать их</w:t>
      </w:r>
      <w:r w:rsidRPr="00893886">
        <w:rPr>
          <w:lang w:val="ru-RU"/>
        </w:rPr>
        <w:t xml:space="preserve"> на языках </w:t>
      </w:r>
      <w:proofErr w:type="spellStart"/>
      <w:r w:rsidRPr="00893886">
        <w:rPr>
          <w:lang w:val="ru-RU"/>
        </w:rPr>
        <w:t>Python</w:t>
      </w:r>
      <w:proofErr w:type="spellEnd"/>
      <w:r w:rsidRPr="00893886">
        <w:rPr>
          <w:lang w:val="ru-RU"/>
        </w:rPr>
        <w:t xml:space="preserve"> и C++.</w:t>
      </w:r>
    </w:p>
    <w:sectPr w:rsidR="00893886" w:rsidRPr="00893886" w:rsidSect="000E3592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7B2F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BBD3557"/>
    <w:multiLevelType w:val="hybridMultilevel"/>
    <w:tmpl w:val="0A106DC8"/>
    <w:lvl w:ilvl="0" w:tplc="B88086A4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" w15:restartNumberingAfterBreak="0">
    <w:nsid w:val="59972E1A"/>
    <w:multiLevelType w:val="hybridMultilevel"/>
    <w:tmpl w:val="8E20D372"/>
    <w:lvl w:ilvl="0" w:tplc="B88086A4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3592"/>
    <w:rsid w:val="000E3592"/>
    <w:rsid w:val="001B296C"/>
    <w:rsid w:val="00276310"/>
    <w:rsid w:val="002D1FCD"/>
    <w:rsid w:val="003F6D19"/>
    <w:rsid w:val="00433062"/>
    <w:rsid w:val="004A1624"/>
    <w:rsid w:val="004A23E5"/>
    <w:rsid w:val="004E7350"/>
    <w:rsid w:val="005C7FA9"/>
    <w:rsid w:val="005F6287"/>
    <w:rsid w:val="00607F91"/>
    <w:rsid w:val="007503D1"/>
    <w:rsid w:val="00893886"/>
    <w:rsid w:val="008F39C2"/>
    <w:rsid w:val="0095092F"/>
    <w:rsid w:val="009D336C"/>
    <w:rsid w:val="00B122D2"/>
    <w:rsid w:val="00B47D79"/>
    <w:rsid w:val="00B50C74"/>
    <w:rsid w:val="00C00A28"/>
    <w:rsid w:val="00D67F05"/>
    <w:rsid w:val="00DD5182"/>
    <w:rsid w:val="00DF64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324474"/>
  <w15:chartTrackingRefBased/>
  <w15:docId w15:val="{5D666D0C-2FF4-4D54-A04E-CAEC8FD609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листинг"/>
    <w:basedOn w:val="a"/>
    <w:link w:val="a4"/>
    <w:qFormat/>
    <w:rsid w:val="00D67F05"/>
    <w:pPr>
      <w:shd w:val="clear" w:color="auto" w:fill="BDD6EE" w:themeFill="accent5" w:themeFillTint="66"/>
      <w:spacing w:after="0" w:line="240" w:lineRule="auto"/>
    </w:pPr>
    <w:rPr>
      <w:rFonts w:ascii="Courier New" w:eastAsia="Times New Roman" w:hAnsi="Courier New" w:cs="Courier New"/>
      <w:sz w:val="28"/>
      <w:szCs w:val="24"/>
      <w:lang w:eastAsia="ru-RU"/>
    </w:rPr>
  </w:style>
  <w:style w:type="paragraph" w:customStyle="1" w:styleId="a5">
    <w:name w:val="текст лаба"/>
    <w:basedOn w:val="a"/>
    <w:link w:val="a6"/>
    <w:qFormat/>
    <w:rsid w:val="00D67F05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val="en-US" w:eastAsia="ru-RU"/>
    </w:rPr>
  </w:style>
  <w:style w:type="character" w:customStyle="1" w:styleId="a4">
    <w:name w:val="листинг Знак"/>
    <w:basedOn w:val="a0"/>
    <w:link w:val="a3"/>
    <w:rsid w:val="00D67F05"/>
    <w:rPr>
      <w:rFonts w:ascii="Courier New" w:eastAsia="Times New Roman" w:hAnsi="Courier New" w:cs="Courier New"/>
      <w:sz w:val="28"/>
      <w:szCs w:val="24"/>
      <w:shd w:val="clear" w:color="auto" w:fill="BDD6EE" w:themeFill="accent5" w:themeFillTint="66"/>
      <w:lang w:eastAsia="ru-RU"/>
    </w:rPr>
  </w:style>
  <w:style w:type="table" w:styleId="a7">
    <w:name w:val="Table Grid"/>
    <w:basedOn w:val="a1"/>
    <w:uiPriority w:val="39"/>
    <w:rsid w:val="00DF64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текст лаба Знак"/>
    <w:basedOn w:val="a0"/>
    <w:link w:val="a5"/>
    <w:rsid w:val="00D67F05"/>
    <w:rPr>
      <w:rFonts w:ascii="Times New Roman" w:eastAsia="Times New Roman" w:hAnsi="Times New Roman" w:cs="Times New Roman"/>
      <w:sz w:val="28"/>
      <w:szCs w:val="24"/>
      <w:lang w:val="en-US" w:eastAsia="ru-RU"/>
    </w:rPr>
  </w:style>
  <w:style w:type="character" w:styleId="a8">
    <w:name w:val="Placeholder Text"/>
    <w:basedOn w:val="a0"/>
    <w:uiPriority w:val="99"/>
    <w:semiHidden/>
    <w:rsid w:val="003F6D19"/>
    <w:rPr>
      <w:color w:val="808080"/>
    </w:rPr>
  </w:style>
  <w:style w:type="paragraph" w:styleId="a9">
    <w:name w:val="List Paragraph"/>
    <w:basedOn w:val="a"/>
    <w:uiPriority w:val="34"/>
    <w:rsid w:val="0095092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AECA4D44-D846-408C-85FF-AF81AD4C09F1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3ADD3B-B1FC-4FE6-BA2B-9D93CCF021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1</Pages>
  <Words>1107</Words>
  <Characters>6312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ggchaseggg</dc:creator>
  <cp:keywords/>
  <dc:description/>
  <cp:lastModifiedBy>Алексей Грачев</cp:lastModifiedBy>
  <cp:revision>2</cp:revision>
  <dcterms:created xsi:type="dcterms:W3CDTF">2020-10-25T09:06:00Z</dcterms:created>
  <dcterms:modified xsi:type="dcterms:W3CDTF">2020-10-25T09:06:00Z</dcterms:modified>
</cp:coreProperties>
</file>